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sldx" ContentType="application/vnd.openxmlformats-officedocument.presentationml.slide"/>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2.bin" ContentType="application/vnd.openxmlformats-officedocument.oleObject"/>
  <Override PartName="/word/embeddings/oleObject3.bin" ContentType="application/vnd.openxmlformats-officedocument.oleObject"/>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1BC7000" w14:textId="145E89EB" w:rsidR="000817A6" w:rsidRDefault="000817A6" w:rsidP="000817A6">
      <w:pPr>
        <w:pStyle w:val="CRCoverPage"/>
        <w:tabs>
          <w:tab w:val="right" w:pos="9639"/>
        </w:tabs>
        <w:spacing w:after="0"/>
        <w:rPr>
          <w:b/>
          <w:i/>
          <w:noProof/>
          <w:sz w:val="28"/>
        </w:rPr>
      </w:pPr>
      <w:r>
        <w:rPr>
          <w:b/>
          <w:noProof/>
          <w:sz w:val="24"/>
        </w:rPr>
        <w:t>3GPP TSG-</w:t>
      </w:r>
      <w:fldSimple w:instr=" DOCPROPERTY  TSG/WGRef  \* MERGEFORMAT ">
        <w:r>
          <w:rPr>
            <w:b/>
            <w:noProof/>
            <w:sz w:val="24"/>
          </w:rPr>
          <w:t>SA4</w:t>
        </w:r>
      </w:fldSimple>
      <w:r>
        <w:rPr>
          <w:b/>
          <w:noProof/>
          <w:sz w:val="24"/>
        </w:rPr>
        <w:t xml:space="preserve"> Meeting #</w:t>
      </w:r>
      <w:fldSimple w:instr=" DOCPROPERTY  MtgSeq  \* MERGEFORMAT ">
        <w:r w:rsidRPr="00EB09B7">
          <w:rPr>
            <w:b/>
            <w:noProof/>
            <w:sz w:val="24"/>
          </w:rPr>
          <w:t>12</w:t>
        </w:r>
        <w:r w:rsidR="00190D85">
          <w:rPr>
            <w:b/>
            <w:noProof/>
            <w:sz w:val="24"/>
          </w:rPr>
          <w:t>9</w:t>
        </w:r>
      </w:fldSimple>
      <w:r w:rsidR="00D15C33">
        <w:rPr>
          <w:b/>
          <w:noProof/>
          <w:sz w:val="24"/>
        </w:rPr>
        <w:t>-e</w:t>
      </w:r>
      <w:r w:rsidR="00994DD6">
        <w:fldChar w:fldCharType="begin"/>
      </w:r>
      <w:r w:rsidR="00994DD6">
        <w:instrText xml:space="preserve"> DOCPROPERTY  MtgTitle  \* MERGEFORMAT </w:instrText>
      </w:r>
      <w:r w:rsidR="00994DD6">
        <w:fldChar w:fldCharType="end"/>
      </w:r>
      <w:r>
        <w:rPr>
          <w:b/>
          <w:i/>
          <w:noProof/>
          <w:sz w:val="28"/>
        </w:rPr>
        <w:tab/>
      </w:r>
      <w:r w:rsidR="009B1968" w:rsidRPr="00585E51">
        <w:rPr>
          <w:b/>
          <w:noProof/>
          <w:sz w:val="24"/>
        </w:rPr>
        <w:fldChar w:fldCharType="begin"/>
      </w:r>
      <w:r w:rsidR="009B1968" w:rsidRPr="00585E51">
        <w:rPr>
          <w:b/>
          <w:noProof/>
          <w:sz w:val="24"/>
        </w:rPr>
        <w:instrText xml:space="preserve"> DOCPROPERTY  Tdoc#  \* MERGEFORMAT </w:instrText>
      </w:r>
      <w:r w:rsidR="009B1968" w:rsidRPr="00585E51">
        <w:rPr>
          <w:b/>
          <w:noProof/>
          <w:sz w:val="24"/>
        </w:rPr>
        <w:fldChar w:fldCharType="separate"/>
      </w:r>
      <w:r w:rsidRPr="00585E51">
        <w:rPr>
          <w:b/>
          <w:noProof/>
          <w:sz w:val="24"/>
        </w:rPr>
        <w:t>S4-</w:t>
      </w:r>
      <w:r w:rsidR="009B1968" w:rsidRPr="00585E51">
        <w:rPr>
          <w:b/>
          <w:noProof/>
          <w:sz w:val="24"/>
        </w:rPr>
        <w:fldChar w:fldCharType="end"/>
      </w:r>
      <w:r w:rsidR="00A653EC">
        <w:rPr>
          <w:b/>
          <w:noProof/>
          <w:sz w:val="24"/>
        </w:rPr>
        <w:t>241</w:t>
      </w:r>
      <w:r w:rsidR="00742D5A">
        <w:rPr>
          <w:b/>
          <w:noProof/>
          <w:sz w:val="24"/>
        </w:rPr>
        <w:t>612</w:t>
      </w:r>
    </w:p>
    <w:p w14:paraId="2A6F9E3D" w14:textId="56878EC8" w:rsidR="00D07BC4" w:rsidRPr="002A0D1B" w:rsidRDefault="00D15C33" w:rsidP="002F226D">
      <w:pPr>
        <w:pStyle w:val="CRCoverPage"/>
        <w:tabs>
          <w:tab w:val="right" w:pos="9639"/>
        </w:tabs>
        <w:outlineLvl w:val="0"/>
        <w:rPr>
          <w:b/>
          <w:noProof/>
          <w:sz w:val="24"/>
        </w:rPr>
      </w:pPr>
      <w:r w:rsidRPr="00D15C33">
        <w:rPr>
          <w:b/>
          <w:noProof/>
          <w:sz w:val="24"/>
        </w:rPr>
        <w:t>Electronic Meeting</w:t>
      </w:r>
      <w:r w:rsidR="000817A6">
        <w:rPr>
          <w:b/>
          <w:noProof/>
          <w:sz w:val="24"/>
        </w:rPr>
        <w:t xml:space="preserve">, </w:t>
      </w:r>
      <w:r w:rsidR="00FA2C0F">
        <w:rPr>
          <w:b/>
          <w:noProof/>
          <w:sz w:val="24"/>
        </w:rPr>
        <w:fldChar w:fldCharType="begin"/>
      </w:r>
      <w:r w:rsidR="00FA2C0F" w:rsidRPr="00D15C33">
        <w:rPr>
          <w:b/>
          <w:noProof/>
          <w:sz w:val="24"/>
        </w:rPr>
        <w:instrText xml:space="preserve"> DOCPROPERTY  StartDate  \* MERGEFORMAT </w:instrText>
      </w:r>
      <w:r w:rsidR="00FA2C0F">
        <w:rPr>
          <w:b/>
          <w:noProof/>
          <w:sz w:val="24"/>
        </w:rPr>
        <w:fldChar w:fldCharType="separate"/>
      </w:r>
      <w:r w:rsidR="00190D85">
        <w:rPr>
          <w:b/>
          <w:noProof/>
          <w:sz w:val="24"/>
        </w:rPr>
        <w:t>19</w:t>
      </w:r>
      <w:r w:rsidR="00731330" w:rsidRPr="00D15C33">
        <w:rPr>
          <w:b/>
          <w:noProof/>
          <w:sz w:val="24"/>
          <w:vertAlign w:val="superscript"/>
        </w:rPr>
        <w:t>th</w:t>
      </w:r>
      <w:r>
        <w:rPr>
          <w:b/>
          <w:noProof/>
          <w:sz w:val="24"/>
        </w:rPr>
        <w:t xml:space="preserve"> </w:t>
      </w:r>
      <w:r w:rsidR="00190D85">
        <w:rPr>
          <w:b/>
          <w:noProof/>
          <w:sz w:val="24"/>
        </w:rPr>
        <w:t>Aug</w:t>
      </w:r>
      <w:r w:rsidR="00FA2C0F">
        <w:rPr>
          <w:b/>
          <w:noProof/>
          <w:sz w:val="24"/>
        </w:rPr>
        <w:fldChar w:fldCharType="end"/>
      </w:r>
      <w:r w:rsidR="000817A6">
        <w:rPr>
          <w:b/>
          <w:noProof/>
          <w:sz w:val="24"/>
        </w:rPr>
        <w:t xml:space="preserve"> </w:t>
      </w:r>
      <w:r w:rsidR="00731330">
        <w:rPr>
          <w:b/>
          <w:noProof/>
          <w:sz w:val="24"/>
        </w:rPr>
        <w:t>–</w:t>
      </w:r>
      <w:r w:rsidR="000817A6">
        <w:rPr>
          <w:b/>
          <w:noProof/>
          <w:sz w:val="24"/>
        </w:rPr>
        <w:t xml:space="preserve"> </w:t>
      </w:r>
      <w:r w:rsidR="00190D85">
        <w:rPr>
          <w:b/>
          <w:noProof/>
          <w:sz w:val="24"/>
        </w:rPr>
        <w:t>23</w:t>
      </w:r>
      <w:r w:rsidR="00190D85" w:rsidRPr="00190D85">
        <w:rPr>
          <w:b/>
          <w:noProof/>
          <w:sz w:val="24"/>
          <w:vertAlign w:val="superscript"/>
        </w:rPr>
        <w:t>rd</w:t>
      </w:r>
      <w:r w:rsidR="00190D85">
        <w:rPr>
          <w:b/>
          <w:noProof/>
          <w:sz w:val="24"/>
        </w:rPr>
        <w:t xml:space="preserve"> Aug</w:t>
      </w:r>
      <w:fldSimple w:instr=" DOCPROPERTY  EndDate  \* MERGEFORMAT ">
        <w:r w:rsidR="000817A6" w:rsidRPr="00BA51D9">
          <w:rPr>
            <w:b/>
            <w:noProof/>
            <w:sz w:val="24"/>
          </w:rPr>
          <w:t xml:space="preserve"> 202</w:t>
        </w:r>
        <w:r w:rsidR="00731330">
          <w:rPr>
            <w:b/>
            <w:noProof/>
            <w:sz w:val="24"/>
          </w:rPr>
          <w:t>4</w:t>
        </w:r>
      </w:fldSimple>
      <w:r w:rsidR="002F226D">
        <w:rPr>
          <w:b/>
          <w:noProof/>
          <w:sz w:val="24"/>
        </w:rPr>
        <w:tab/>
      </w:r>
      <w:r w:rsidR="00994DD6">
        <w:fldChar w:fldCharType="begin"/>
      </w:r>
      <w:r w:rsidR="00994DD6">
        <w:instrText xml:space="preserve"> DOCPROPERTY  Country  \* MERGEFORMAT </w:instrText>
      </w:r>
      <w:r w:rsidR="00994DD6">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72D64" w14:paraId="493ED99C" w14:textId="77777777" w:rsidTr="004A3E5F">
        <w:tc>
          <w:tcPr>
            <w:tcW w:w="9641" w:type="dxa"/>
            <w:gridSpan w:val="9"/>
            <w:tcBorders>
              <w:top w:val="single" w:sz="4" w:space="0" w:color="auto"/>
              <w:left w:val="single" w:sz="4" w:space="0" w:color="auto"/>
              <w:right w:val="single" w:sz="4" w:space="0" w:color="auto"/>
            </w:tcBorders>
          </w:tcPr>
          <w:p w14:paraId="648E7C2E" w14:textId="77777777" w:rsidR="00D72D64" w:rsidRDefault="00D72D64" w:rsidP="004A3E5F">
            <w:pPr>
              <w:pStyle w:val="CRCoverPage"/>
              <w:spacing w:after="0"/>
              <w:jc w:val="right"/>
              <w:rPr>
                <w:i/>
                <w:noProof/>
              </w:rPr>
            </w:pPr>
            <w:r>
              <w:rPr>
                <w:i/>
                <w:noProof/>
                <w:sz w:val="14"/>
              </w:rPr>
              <w:t>CR-Form-v12.2</w:t>
            </w:r>
          </w:p>
        </w:tc>
      </w:tr>
      <w:tr w:rsidR="00D72D64" w14:paraId="2927D29B" w14:textId="77777777" w:rsidTr="004A3E5F">
        <w:tc>
          <w:tcPr>
            <w:tcW w:w="9641" w:type="dxa"/>
            <w:gridSpan w:val="9"/>
            <w:tcBorders>
              <w:left w:val="single" w:sz="4" w:space="0" w:color="auto"/>
              <w:right w:val="single" w:sz="4" w:space="0" w:color="auto"/>
            </w:tcBorders>
          </w:tcPr>
          <w:p w14:paraId="0B2F1AE7" w14:textId="0D3F1F57" w:rsidR="00D72D64" w:rsidRDefault="00D72D64" w:rsidP="004A3E5F">
            <w:pPr>
              <w:pStyle w:val="CRCoverPage"/>
              <w:spacing w:after="0"/>
              <w:jc w:val="center"/>
              <w:rPr>
                <w:noProof/>
              </w:rPr>
            </w:pPr>
            <w:r>
              <w:rPr>
                <w:b/>
                <w:noProof/>
                <w:sz w:val="32"/>
              </w:rPr>
              <w:t>CHANGE REQUEST</w:t>
            </w:r>
          </w:p>
        </w:tc>
      </w:tr>
      <w:tr w:rsidR="00D72D64" w14:paraId="347F7FFB" w14:textId="77777777" w:rsidTr="004A3E5F">
        <w:tc>
          <w:tcPr>
            <w:tcW w:w="9641" w:type="dxa"/>
            <w:gridSpan w:val="9"/>
            <w:tcBorders>
              <w:left w:val="single" w:sz="4" w:space="0" w:color="auto"/>
              <w:right w:val="single" w:sz="4" w:space="0" w:color="auto"/>
            </w:tcBorders>
          </w:tcPr>
          <w:p w14:paraId="77C7511B" w14:textId="77777777" w:rsidR="00D72D64" w:rsidRDefault="00D72D64" w:rsidP="004A3E5F">
            <w:pPr>
              <w:pStyle w:val="CRCoverPage"/>
              <w:spacing w:after="0"/>
              <w:rPr>
                <w:noProof/>
                <w:sz w:val="8"/>
                <w:szCs w:val="8"/>
              </w:rPr>
            </w:pPr>
          </w:p>
        </w:tc>
      </w:tr>
      <w:tr w:rsidR="00D72D64" w14:paraId="21391BA4" w14:textId="77777777" w:rsidTr="004A3E5F">
        <w:tc>
          <w:tcPr>
            <w:tcW w:w="142" w:type="dxa"/>
            <w:tcBorders>
              <w:left w:val="single" w:sz="4" w:space="0" w:color="auto"/>
            </w:tcBorders>
          </w:tcPr>
          <w:p w14:paraId="1A5D8DBD" w14:textId="77777777" w:rsidR="00D72D64" w:rsidRDefault="00D72D64" w:rsidP="004A3E5F">
            <w:pPr>
              <w:pStyle w:val="CRCoverPage"/>
              <w:spacing w:after="0"/>
              <w:jc w:val="right"/>
              <w:rPr>
                <w:noProof/>
              </w:rPr>
            </w:pPr>
          </w:p>
        </w:tc>
        <w:tc>
          <w:tcPr>
            <w:tcW w:w="1559" w:type="dxa"/>
            <w:shd w:val="pct30" w:color="FFFF00" w:fill="auto"/>
          </w:tcPr>
          <w:p w14:paraId="12133F10" w14:textId="09408AFE" w:rsidR="00D72D64" w:rsidRPr="00410371" w:rsidRDefault="00E95F88" w:rsidP="00B46C4A">
            <w:pPr>
              <w:pStyle w:val="CRCoverPage"/>
              <w:spacing w:after="0"/>
              <w:jc w:val="center"/>
              <w:rPr>
                <w:b/>
                <w:noProof/>
                <w:sz w:val="28"/>
              </w:rPr>
            </w:pPr>
            <w:fldSimple w:instr=" DOCPROPERTY  Spec#  \* MERGEFORMAT ">
              <w:r w:rsidR="00B46C4A" w:rsidRPr="00B46C4A">
                <w:rPr>
                  <w:b/>
                  <w:noProof/>
                  <w:sz w:val="28"/>
                </w:rPr>
                <w:t>26.</w:t>
              </w:r>
              <w:r w:rsidR="00B85639">
                <w:rPr>
                  <w:b/>
                  <w:noProof/>
                  <w:sz w:val="28"/>
                </w:rPr>
                <w:t>501</w:t>
              </w:r>
            </w:fldSimple>
          </w:p>
        </w:tc>
        <w:tc>
          <w:tcPr>
            <w:tcW w:w="709" w:type="dxa"/>
          </w:tcPr>
          <w:p w14:paraId="07671385" w14:textId="77777777" w:rsidR="00D72D64" w:rsidRDefault="00D72D64" w:rsidP="00B46C4A">
            <w:pPr>
              <w:pStyle w:val="CRCoverPage"/>
              <w:spacing w:after="0"/>
              <w:jc w:val="center"/>
              <w:rPr>
                <w:noProof/>
              </w:rPr>
            </w:pPr>
            <w:r>
              <w:rPr>
                <w:b/>
                <w:noProof/>
                <w:sz w:val="28"/>
              </w:rPr>
              <w:t>CR</w:t>
            </w:r>
          </w:p>
        </w:tc>
        <w:tc>
          <w:tcPr>
            <w:tcW w:w="1276" w:type="dxa"/>
            <w:shd w:val="pct30" w:color="FFFF00" w:fill="auto"/>
          </w:tcPr>
          <w:p w14:paraId="18648C77" w14:textId="387B097E" w:rsidR="00D72D64" w:rsidRPr="00B46C4A" w:rsidRDefault="00742D5A" w:rsidP="004A3E5F">
            <w:pPr>
              <w:pStyle w:val="CRCoverPage"/>
              <w:spacing w:after="0"/>
              <w:jc w:val="center"/>
              <w:rPr>
                <w:b/>
                <w:noProof/>
                <w:sz w:val="28"/>
              </w:rPr>
            </w:pPr>
            <w:r>
              <w:rPr>
                <w:b/>
                <w:noProof/>
                <w:sz w:val="28"/>
              </w:rPr>
              <w:t>0098</w:t>
            </w:r>
            <w:r w:rsidR="00DE2B06" w:rsidRPr="00B46C4A">
              <w:rPr>
                <w:b/>
                <w:noProof/>
                <w:sz w:val="28"/>
              </w:rPr>
              <w:fldChar w:fldCharType="begin"/>
            </w:r>
            <w:r w:rsidR="00DE2B06" w:rsidRPr="00B46C4A">
              <w:rPr>
                <w:b/>
                <w:noProof/>
                <w:sz w:val="28"/>
              </w:rPr>
              <w:instrText xml:space="preserve"> DOCPROPERTY  Cr#  \* MERGEFORMAT </w:instrText>
            </w:r>
            <w:r w:rsidR="00DE2B06" w:rsidRPr="00B46C4A">
              <w:rPr>
                <w:b/>
                <w:noProof/>
                <w:sz w:val="28"/>
              </w:rPr>
              <w:fldChar w:fldCharType="end"/>
            </w:r>
          </w:p>
        </w:tc>
        <w:tc>
          <w:tcPr>
            <w:tcW w:w="709" w:type="dxa"/>
          </w:tcPr>
          <w:p w14:paraId="646D7F14" w14:textId="77777777" w:rsidR="00D72D64" w:rsidRDefault="00D72D64" w:rsidP="004A3E5F">
            <w:pPr>
              <w:pStyle w:val="CRCoverPage"/>
              <w:tabs>
                <w:tab w:val="right" w:pos="625"/>
              </w:tabs>
              <w:spacing w:after="0"/>
              <w:jc w:val="center"/>
              <w:rPr>
                <w:noProof/>
              </w:rPr>
            </w:pPr>
            <w:r>
              <w:rPr>
                <w:b/>
                <w:bCs/>
                <w:noProof/>
                <w:sz w:val="28"/>
              </w:rPr>
              <w:t>rev</w:t>
            </w:r>
          </w:p>
        </w:tc>
        <w:tc>
          <w:tcPr>
            <w:tcW w:w="992" w:type="dxa"/>
            <w:shd w:val="pct30" w:color="FFFF00" w:fill="auto"/>
          </w:tcPr>
          <w:p w14:paraId="57B117E7" w14:textId="1D432793" w:rsidR="00D72D64" w:rsidRPr="00410371" w:rsidRDefault="00D72D64" w:rsidP="004A3E5F">
            <w:pPr>
              <w:pStyle w:val="CRCoverPage"/>
              <w:spacing w:after="0"/>
              <w:jc w:val="center"/>
              <w:rPr>
                <w:b/>
                <w:noProof/>
              </w:rPr>
            </w:pPr>
          </w:p>
        </w:tc>
        <w:tc>
          <w:tcPr>
            <w:tcW w:w="2410" w:type="dxa"/>
          </w:tcPr>
          <w:p w14:paraId="3FEED980" w14:textId="77777777" w:rsidR="00D72D64" w:rsidRDefault="00D72D64" w:rsidP="004A3E5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91AE282" w14:textId="7E4BC182" w:rsidR="00D72D64" w:rsidRPr="00410371" w:rsidRDefault="00E95F88" w:rsidP="004A3E5F">
            <w:pPr>
              <w:pStyle w:val="CRCoverPage"/>
              <w:spacing w:after="0"/>
              <w:jc w:val="center"/>
              <w:rPr>
                <w:noProof/>
                <w:sz w:val="28"/>
              </w:rPr>
            </w:pPr>
            <w:fldSimple w:instr=" DOCPROPERTY  Version  \* MERGEFORMAT ">
              <w:r w:rsidR="00B46C4A" w:rsidRPr="00B46C4A">
                <w:rPr>
                  <w:b/>
                  <w:noProof/>
                  <w:sz w:val="28"/>
                </w:rPr>
                <w:t>1</w:t>
              </w:r>
              <w:r w:rsidR="00585E51">
                <w:rPr>
                  <w:b/>
                  <w:noProof/>
                  <w:sz w:val="28"/>
                </w:rPr>
                <w:t>8</w:t>
              </w:r>
              <w:r w:rsidR="00B46C4A" w:rsidRPr="00B46C4A">
                <w:rPr>
                  <w:b/>
                  <w:noProof/>
                  <w:sz w:val="28"/>
                </w:rPr>
                <w:t>.</w:t>
              </w:r>
              <w:r w:rsidR="00190D85">
                <w:rPr>
                  <w:b/>
                  <w:noProof/>
                  <w:sz w:val="28"/>
                </w:rPr>
                <w:t>6</w:t>
              </w:r>
              <w:r w:rsidR="00731330">
                <w:rPr>
                  <w:b/>
                  <w:noProof/>
                  <w:sz w:val="28"/>
                </w:rPr>
                <w:t>.</w:t>
              </w:r>
              <w:r w:rsidR="00682C53">
                <w:rPr>
                  <w:b/>
                  <w:noProof/>
                  <w:sz w:val="28"/>
                </w:rPr>
                <w:t>0</w:t>
              </w:r>
            </w:fldSimple>
          </w:p>
        </w:tc>
        <w:tc>
          <w:tcPr>
            <w:tcW w:w="143" w:type="dxa"/>
            <w:tcBorders>
              <w:right w:val="single" w:sz="4" w:space="0" w:color="auto"/>
            </w:tcBorders>
          </w:tcPr>
          <w:p w14:paraId="27707B5B" w14:textId="77777777" w:rsidR="00D72D64" w:rsidRDefault="00D72D64" w:rsidP="004A3E5F">
            <w:pPr>
              <w:pStyle w:val="CRCoverPage"/>
              <w:spacing w:after="0"/>
              <w:rPr>
                <w:noProof/>
              </w:rPr>
            </w:pPr>
          </w:p>
        </w:tc>
      </w:tr>
      <w:tr w:rsidR="00D72D64" w14:paraId="660B102F" w14:textId="77777777" w:rsidTr="004A3E5F">
        <w:tc>
          <w:tcPr>
            <w:tcW w:w="9641" w:type="dxa"/>
            <w:gridSpan w:val="9"/>
            <w:tcBorders>
              <w:left w:val="single" w:sz="4" w:space="0" w:color="auto"/>
              <w:right w:val="single" w:sz="4" w:space="0" w:color="auto"/>
            </w:tcBorders>
          </w:tcPr>
          <w:p w14:paraId="26E6244B" w14:textId="77777777" w:rsidR="00D72D64" w:rsidRDefault="00D72D64" w:rsidP="004A3E5F">
            <w:pPr>
              <w:pStyle w:val="CRCoverPage"/>
              <w:spacing w:after="0"/>
              <w:rPr>
                <w:noProof/>
              </w:rPr>
            </w:pPr>
          </w:p>
        </w:tc>
      </w:tr>
      <w:tr w:rsidR="00D72D64" w14:paraId="22142067" w14:textId="77777777" w:rsidTr="004A3E5F">
        <w:tc>
          <w:tcPr>
            <w:tcW w:w="9641" w:type="dxa"/>
            <w:gridSpan w:val="9"/>
            <w:tcBorders>
              <w:top w:val="single" w:sz="4" w:space="0" w:color="auto"/>
            </w:tcBorders>
          </w:tcPr>
          <w:p w14:paraId="5178CB17" w14:textId="77777777" w:rsidR="00D72D64" w:rsidRPr="00F25D98" w:rsidRDefault="00D72D64" w:rsidP="004A3E5F">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D72D64" w14:paraId="1FFA5031" w14:textId="77777777" w:rsidTr="004A3E5F">
        <w:tc>
          <w:tcPr>
            <w:tcW w:w="9641" w:type="dxa"/>
            <w:gridSpan w:val="9"/>
          </w:tcPr>
          <w:p w14:paraId="792BCA3C" w14:textId="77777777" w:rsidR="00D72D64" w:rsidRDefault="00D72D64" w:rsidP="004A3E5F">
            <w:pPr>
              <w:pStyle w:val="CRCoverPage"/>
              <w:spacing w:after="0"/>
              <w:rPr>
                <w:noProof/>
                <w:sz w:val="8"/>
                <w:szCs w:val="8"/>
              </w:rPr>
            </w:pPr>
          </w:p>
        </w:tc>
      </w:tr>
    </w:tbl>
    <w:p w14:paraId="60E32CF5" w14:textId="77777777" w:rsidR="00D72D64" w:rsidRDefault="00D72D64" w:rsidP="00D72D6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D72D64" w14:paraId="360E33B1" w14:textId="77777777" w:rsidTr="004A3E5F">
        <w:tc>
          <w:tcPr>
            <w:tcW w:w="2835" w:type="dxa"/>
          </w:tcPr>
          <w:p w14:paraId="0640A5F3" w14:textId="77777777" w:rsidR="00D72D64" w:rsidRDefault="00D72D64" w:rsidP="004A3E5F">
            <w:pPr>
              <w:pStyle w:val="CRCoverPage"/>
              <w:tabs>
                <w:tab w:val="right" w:pos="2751"/>
              </w:tabs>
              <w:spacing w:after="0"/>
              <w:rPr>
                <w:b/>
                <w:i/>
                <w:noProof/>
              </w:rPr>
            </w:pPr>
            <w:r>
              <w:rPr>
                <w:b/>
                <w:i/>
                <w:noProof/>
              </w:rPr>
              <w:t>Proposed change affects:</w:t>
            </w:r>
          </w:p>
        </w:tc>
        <w:tc>
          <w:tcPr>
            <w:tcW w:w="1418" w:type="dxa"/>
          </w:tcPr>
          <w:p w14:paraId="792B00D0" w14:textId="77777777" w:rsidR="00D72D64" w:rsidRDefault="00D72D64" w:rsidP="004A3E5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CB2BD8" w14:textId="77777777" w:rsidR="00D72D64" w:rsidRDefault="00D72D64" w:rsidP="004A3E5F">
            <w:pPr>
              <w:pStyle w:val="CRCoverPage"/>
              <w:spacing w:after="0"/>
              <w:jc w:val="center"/>
              <w:rPr>
                <w:b/>
                <w:caps/>
                <w:noProof/>
              </w:rPr>
            </w:pPr>
          </w:p>
        </w:tc>
        <w:tc>
          <w:tcPr>
            <w:tcW w:w="709" w:type="dxa"/>
            <w:tcBorders>
              <w:left w:val="single" w:sz="4" w:space="0" w:color="auto"/>
            </w:tcBorders>
          </w:tcPr>
          <w:p w14:paraId="6A5DAFBE" w14:textId="77777777" w:rsidR="00D72D64" w:rsidRDefault="00D72D64" w:rsidP="004A3E5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72C07A9" w14:textId="1837D5D1" w:rsidR="00D72D64" w:rsidRDefault="00D72D64" w:rsidP="004A3E5F">
            <w:pPr>
              <w:pStyle w:val="CRCoverPage"/>
              <w:spacing w:after="0"/>
              <w:jc w:val="center"/>
              <w:rPr>
                <w:b/>
                <w:caps/>
                <w:noProof/>
                <w:lang w:eastAsia="zh-CN"/>
              </w:rPr>
            </w:pPr>
          </w:p>
        </w:tc>
        <w:tc>
          <w:tcPr>
            <w:tcW w:w="2126" w:type="dxa"/>
          </w:tcPr>
          <w:p w14:paraId="5F2E9DA2" w14:textId="77777777" w:rsidR="00D72D64" w:rsidRDefault="00D72D64" w:rsidP="004A3E5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A623562" w14:textId="77777777" w:rsidR="00D72D64" w:rsidRDefault="00D72D64" w:rsidP="004A3E5F">
            <w:pPr>
              <w:pStyle w:val="CRCoverPage"/>
              <w:spacing w:after="0"/>
              <w:jc w:val="center"/>
              <w:rPr>
                <w:b/>
                <w:caps/>
                <w:noProof/>
              </w:rPr>
            </w:pPr>
          </w:p>
        </w:tc>
        <w:tc>
          <w:tcPr>
            <w:tcW w:w="1418" w:type="dxa"/>
            <w:tcBorders>
              <w:left w:val="nil"/>
            </w:tcBorders>
          </w:tcPr>
          <w:p w14:paraId="44A6A8CC" w14:textId="77777777" w:rsidR="00D72D64" w:rsidRDefault="00D72D64" w:rsidP="004A3E5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8A67CCA" w14:textId="77777777" w:rsidR="00D72D64" w:rsidRDefault="00D72D64" w:rsidP="004A3E5F">
            <w:pPr>
              <w:pStyle w:val="CRCoverPage"/>
              <w:spacing w:after="0"/>
              <w:jc w:val="center"/>
              <w:rPr>
                <w:b/>
                <w:bCs/>
                <w:caps/>
                <w:noProof/>
              </w:rPr>
            </w:pPr>
            <w:r>
              <w:rPr>
                <w:b/>
                <w:bCs/>
                <w:caps/>
                <w:noProof/>
              </w:rPr>
              <w:t>X</w:t>
            </w:r>
          </w:p>
        </w:tc>
      </w:tr>
    </w:tbl>
    <w:p w14:paraId="59E1CCC4" w14:textId="77777777" w:rsidR="00D72D64" w:rsidRDefault="00D72D64" w:rsidP="00D72D6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D72D64" w14:paraId="36E302A0" w14:textId="77777777" w:rsidTr="004A3E5F">
        <w:tc>
          <w:tcPr>
            <w:tcW w:w="9640" w:type="dxa"/>
            <w:gridSpan w:val="11"/>
          </w:tcPr>
          <w:p w14:paraId="46794F46" w14:textId="77777777" w:rsidR="00D72D64" w:rsidRDefault="00D72D64" w:rsidP="004A3E5F">
            <w:pPr>
              <w:pStyle w:val="CRCoverPage"/>
              <w:spacing w:after="0"/>
              <w:rPr>
                <w:noProof/>
                <w:sz w:val="8"/>
                <w:szCs w:val="8"/>
              </w:rPr>
            </w:pPr>
          </w:p>
        </w:tc>
      </w:tr>
      <w:tr w:rsidR="00D72D64" w14:paraId="2B196244" w14:textId="77777777" w:rsidTr="004A3E5F">
        <w:tc>
          <w:tcPr>
            <w:tcW w:w="1843" w:type="dxa"/>
            <w:tcBorders>
              <w:top w:val="single" w:sz="4" w:space="0" w:color="auto"/>
              <w:left w:val="single" w:sz="4" w:space="0" w:color="auto"/>
            </w:tcBorders>
          </w:tcPr>
          <w:p w14:paraId="3DE897EE" w14:textId="77777777" w:rsidR="00D72D64" w:rsidRDefault="00D72D64" w:rsidP="004A3E5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F195D34" w14:textId="4AE0DC65" w:rsidR="00D72D64" w:rsidRDefault="00B85639" w:rsidP="004A3E5F">
            <w:pPr>
              <w:pStyle w:val="CRCoverPage"/>
              <w:spacing w:after="0"/>
              <w:ind w:left="100"/>
              <w:rPr>
                <w:noProof/>
              </w:rPr>
            </w:pPr>
            <w:r>
              <w:t>Stage-2 Aspects of Network Slicing</w:t>
            </w:r>
            <w:r w:rsidR="00585E51">
              <w:t xml:space="preserve"> </w:t>
            </w:r>
          </w:p>
        </w:tc>
      </w:tr>
      <w:tr w:rsidR="00D72D64" w14:paraId="47EB893B" w14:textId="77777777" w:rsidTr="004A3E5F">
        <w:tc>
          <w:tcPr>
            <w:tcW w:w="1843" w:type="dxa"/>
            <w:tcBorders>
              <w:left w:val="single" w:sz="4" w:space="0" w:color="auto"/>
            </w:tcBorders>
          </w:tcPr>
          <w:p w14:paraId="07DBA465" w14:textId="77777777" w:rsidR="00D72D64" w:rsidRDefault="00D72D64" w:rsidP="004A3E5F">
            <w:pPr>
              <w:pStyle w:val="CRCoverPage"/>
              <w:spacing w:after="0"/>
              <w:rPr>
                <w:b/>
                <w:i/>
                <w:noProof/>
                <w:sz w:val="8"/>
                <w:szCs w:val="8"/>
              </w:rPr>
            </w:pPr>
          </w:p>
        </w:tc>
        <w:tc>
          <w:tcPr>
            <w:tcW w:w="7797" w:type="dxa"/>
            <w:gridSpan w:val="10"/>
            <w:tcBorders>
              <w:right w:val="single" w:sz="4" w:space="0" w:color="auto"/>
            </w:tcBorders>
          </w:tcPr>
          <w:p w14:paraId="103E7A6E" w14:textId="77777777" w:rsidR="00D72D64" w:rsidRDefault="00D72D64" w:rsidP="004A3E5F">
            <w:pPr>
              <w:pStyle w:val="CRCoverPage"/>
              <w:spacing w:after="0"/>
              <w:rPr>
                <w:noProof/>
                <w:sz w:val="8"/>
                <w:szCs w:val="8"/>
              </w:rPr>
            </w:pPr>
          </w:p>
        </w:tc>
      </w:tr>
      <w:tr w:rsidR="00D72D64" w14:paraId="0136D7E1" w14:textId="77777777" w:rsidTr="004A3E5F">
        <w:tc>
          <w:tcPr>
            <w:tcW w:w="1843" w:type="dxa"/>
            <w:tcBorders>
              <w:left w:val="single" w:sz="4" w:space="0" w:color="auto"/>
            </w:tcBorders>
          </w:tcPr>
          <w:p w14:paraId="31FC69E9" w14:textId="77777777" w:rsidR="00D72D64" w:rsidRDefault="00D72D64" w:rsidP="004A3E5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B77E271" w14:textId="5D1E6412" w:rsidR="00D72D64" w:rsidRDefault="00585E51" w:rsidP="004A3E5F">
            <w:pPr>
              <w:pStyle w:val="CRCoverPage"/>
              <w:spacing w:after="0"/>
              <w:ind w:left="100"/>
              <w:rPr>
                <w:noProof/>
              </w:rPr>
            </w:pPr>
            <w:r>
              <w:t>Samsung Electronics Co. Ltd.</w:t>
            </w:r>
          </w:p>
        </w:tc>
      </w:tr>
      <w:tr w:rsidR="00D72D64" w14:paraId="0A9BC7C0" w14:textId="77777777" w:rsidTr="004A3E5F">
        <w:tc>
          <w:tcPr>
            <w:tcW w:w="1843" w:type="dxa"/>
            <w:tcBorders>
              <w:left w:val="single" w:sz="4" w:space="0" w:color="auto"/>
            </w:tcBorders>
          </w:tcPr>
          <w:p w14:paraId="30048983" w14:textId="77777777" w:rsidR="00D72D64" w:rsidRDefault="00D72D64" w:rsidP="004A3E5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91C37F7" w14:textId="77777777" w:rsidR="00D72D64" w:rsidRDefault="00D72D64" w:rsidP="004A3E5F">
            <w:pPr>
              <w:pStyle w:val="CRCoverPage"/>
              <w:spacing w:after="0"/>
              <w:ind w:left="100"/>
              <w:rPr>
                <w:noProof/>
              </w:rPr>
            </w:pPr>
            <w:r>
              <w:t>S4</w:t>
            </w:r>
            <w:r w:rsidR="00994DD6">
              <w:fldChar w:fldCharType="begin"/>
            </w:r>
            <w:r w:rsidR="00994DD6">
              <w:instrText xml:space="preserve"> DOCPROPERTY  SourceIfTsg  \* MERGEFORMAT </w:instrText>
            </w:r>
            <w:r w:rsidR="00994DD6">
              <w:fldChar w:fldCharType="end"/>
            </w:r>
          </w:p>
        </w:tc>
      </w:tr>
      <w:tr w:rsidR="00D72D64" w14:paraId="377765E0" w14:textId="77777777" w:rsidTr="004A3E5F">
        <w:tc>
          <w:tcPr>
            <w:tcW w:w="1843" w:type="dxa"/>
            <w:tcBorders>
              <w:left w:val="single" w:sz="4" w:space="0" w:color="auto"/>
            </w:tcBorders>
          </w:tcPr>
          <w:p w14:paraId="154AD7C9" w14:textId="77777777" w:rsidR="00D72D64" w:rsidRDefault="00D72D64" w:rsidP="004A3E5F">
            <w:pPr>
              <w:pStyle w:val="CRCoverPage"/>
              <w:spacing w:after="0"/>
              <w:rPr>
                <w:b/>
                <w:i/>
                <w:noProof/>
                <w:sz w:val="8"/>
                <w:szCs w:val="8"/>
                <w:lang w:eastAsia="zh-CN"/>
              </w:rPr>
            </w:pPr>
          </w:p>
        </w:tc>
        <w:tc>
          <w:tcPr>
            <w:tcW w:w="7797" w:type="dxa"/>
            <w:gridSpan w:val="10"/>
            <w:tcBorders>
              <w:right w:val="single" w:sz="4" w:space="0" w:color="auto"/>
            </w:tcBorders>
          </w:tcPr>
          <w:p w14:paraId="7344F4FC" w14:textId="74F45A01" w:rsidR="00D72D64" w:rsidRDefault="00D72D64" w:rsidP="004A3E5F">
            <w:pPr>
              <w:pStyle w:val="CRCoverPage"/>
              <w:spacing w:after="0"/>
              <w:rPr>
                <w:noProof/>
                <w:sz w:val="8"/>
                <w:szCs w:val="8"/>
                <w:lang w:eastAsia="zh-CN"/>
              </w:rPr>
            </w:pPr>
          </w:p>
        </w:tc>
      </w:tr>
      <w:tr w:rsidR="00D72D64" w14:paraId="022CF63F" w14:textId="77777777" w:rsidTr="004A3E5F">
        <w:tc>
          <w:tcPr>
            <w:tcW w:w="1843" w:type="dxa"/>
            <w:tcBorders>
              <w:left w:val="single" w:sz="4" w:space="0" w:color="auto"/>
            </w:tcBorders>
          </w:tcPr>
          <w:p w14:paraId="7A8C25CD" w14:textId="77777777" w:rsidR="00D72D64" w:rsidRDefault="00D72D64" w:rsidP="004A3E5F">
            <w:pPr>
              <w:pStyle w:val="CRCoverPage"/>
              <w:tabs>
                <w:tab w:val="right" w:pos="1759"/>
              </w:tabs>
              <w:spacing w:after="0"/>
              <w:rPr>
                <w:b/>
                <w:i/>
                <w:noProof/>
              </w:rPr>
            </w:pPr>
            <w:r>
              <w:rPr>
                <w:b/>
                <w:i/>
                <w:noProof/>
              </w:rPr>
              <w:t>Work item code:</w:t>
            </w:r>
          </w:p>
        </w:tc>
        <w:tc>
          <w:tcPr>
            <w:tcW w:w="3686" w:type="dxa"/>
            <w:gridSpan w:val="5"/>
            <w:shd w:val="pct30" w:color="FFFF00" w:fill="auto"/>
          </w:tcPr>
          <w:p w14:paraId="6D932B19" w14:textId="71BACBEA" w:rsidR="00D72D64" w:rsidRDefault="001558F5" w:rsidP="004A3E5F">
            <w:pPr>
              <w:pStyle w:val="CRCoverPage"/>
              <w:spacing w:after="0"/>
              <w:ind w:left="100"/>
              <w:rPr>
                <w:noProof/>
                <w:lang w:eastAsia="zh-CN"/>
              </w:rPr>
            </w:pPr>
            <w:r w:rsidRPr="00DA4CF2">
              <w:t>TEI1</w:t>
            </w:r>
            <w:r w:rsidR="00B85639">
              <w:t>9</w:t>
            </w:r>
            <w:r w:rsidR="009F3A02">
              <w:t>, FS_MS_NS_Ph2</w:t>
            </w:r>
          </w:p>
        </w:tc>
        <w:tc>
          <w:tcPr>
            <w:tcW w:w="567" w:type="dxa"/>
            <w:tcBorders>
              <w:left w:val="nil"/>
            </w:tcBorders>
          </w:tcPr>
          <w:p w14:paraId="41E94136" w14:textId="77777777" w:rsidR="00D72D64" w:rsidRDefault="00D72D64" w:rsidP="004A3E5F">
            <w:pPr>
              <w:pStyle w:val="CRCoverPage"/>
              <w:spacing w:after="0"/>
              <w:ind w:right="100"/>
              <w:rPr>
                <w:noProof/>
              </w:rPr>
            </w:pPr>
          </w:p>
        </w:tc>
        <w:tc>
          <w:tcPr>
            <w:tcW w:w="1417" w:type="dxa"/>
            <w:gridSpan w:val="3"/>
            <w:tcBorders>
              <w:left w:val="nil"/>
            </w:tcBorders>
          </w:tcPr>
          <w:p w14:paraId="2C779A72" w14:textId="77777777" w:rsidR="00D72D64" w:rsidRDefault="00D72D64" w:rsidP="004A3E5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36CDB7D" w14:textId="0E9D2E4A" w:rsidR="00D72D64" w:rsidRDefault="00E95F88" w:rsidP="004A3E5F">
            <w:pPr>
              <w:pStyle w:val="CRCoverPage"/>
              <w:spacing w:after="0"/>
              <w:ind w:left="100"/>
              <w:rPr>
                <w:noProof/>
              </w:rPr>
            </w:pPr>
            <w:fldSimple w:instr=" DOCPROPERTY  ResDate  \* MERGEFORMAT ">
              <w:r w:rsidR="00D72D64">
                <w:rPr>
                  <w:noProof/>
                </w:rPr>
                <w:t>202</w:t>
              </w:r>
              <w:r w:rsidR="00731330">
                <w:rPr>
                  <w:noProof/>
                </w:rPr>
                <w:t>4</w:t>
              </w:r>
              <w:r w:rsidR="00D72D64">
                <w:rPr>
                  <w:noProof/>
                </w:rPr>
                <w:t>-</w:t>
              </w:r>
              <w:r w:rsidR="00190D85">
                <w:rPr>
                  <w:noProof/>
                </w:rPr>
                <w:t>08</w:t>
              </w:r>
              <w:r w:rsidR="00D72D64">
                <w:rPr>
                  <w:noProof/>
                </w:rPr>
                <w:t>-</w:t>
              </w:r>
              <w:r w:rsidR="00190D85">
                <w:rPr>
                  <w:noProof/>
                </w:rPr>
                <w:t>05</w:t>
              </w:r>
            </w:fldSimple>
          </w:p>
        </w:tc>
      </w:tr>
      <w:tr w:rsidR="00D72D64" w14:paraId="25AEE1E9" w14:textId="77777777" w:rsidTr="004A3E5F">
        <w:tc>
          <w:tcPr>
            <w:tcW w:w="1843" w:type="dxa"/>
            <w:tcBorders>
              <w:left w:val="single" w:sz="4" w:space="0" w:color="auto"/>
            </w:tcBorders>
          </w:tcPr>
          <w:p w14:paraId="11EF8C55" w14:textId="77777777" w:rsidR="00D72D64" w:rsidRDefault="00D72D64" w:rsidP="004A3E5F">
            <w:pPr>
              <w:pStyle w:val="CRCoverPage"/>
              <w:spacing w:after="0"/>
              <w:rPr>
                <w:b/>
                <w:i/>
                <w:noProof/>
                <w:sz w:val="8"/>
                <w:szCs w:val="8"/>
              </w:rPr>
            </w:pPr>
          </w:p>
        </w:tc>
        <w:tc>
          <w:tcPr>
            <w:tcW w:w="1986" w:type="dxa"/>
            <w:gridSpan w:val="4"/>
          </w:tcPr>
          <w:p w14:paraId="2DE74A43" w14:textId="77777777" w:rsidR="00D72D64" w:rsidRDefault="00D72D64" w:rsidP="004A3E5F">
            <w:pPr>
              <w:pStyle w:val="CRCoverPage"/>
              <w:spacing w:after="0"/>
              <w:rPr>
                <w:noProof/>
                <w:sz w:val="8"/>
                <w:szCs w:val="8"/>
              </w:rPr>
            </w:pPr>
          </w:p>
        </w:tc>
        <w:tc>
          <w:tcPr>
            <w:tcW w:w="2267" w:type="dxa"/>
            <w:gridSpan w:val="2"/>
          </w:tcPr>
          <w:p w14:paraId="1D18AB5B" w14:textId="77777777" w:rsidR="00D72D64" w:rsidRDefault="00D72D64" w:rsidP="004A3E5F">
            <w:pPr>
              <w:pStyle w:val="CRCoverPage"/>
              <w:spacing w:after="0"/>
              <w:rPr>
                <w:noProof/>
                <w:sz w:val="8"/>
                <w:szCs w:val="8"/>
              </w:rPr>
            </w:pPr>
          </w:p>
        </w:tc>
        <w:tc>
          <w:tcPr>
            <w:tcW w:w="1417" w:type="dxa"/>
            <w:gridSpan w:val="3"/>
          </w:tcPr>
          <w:p w14:paraId="567292AE" w14:textId="77777777" w:rsidR="00D72D64" w:rsidRDefault="00D72D64" w:rsidP="004A3E5F">
            <w:pPr>
              <w:pStyle w:val="CRCoverPage"/>
              <w:spacing w:after="0"/>
              <w:rPr>
                <w:noProof/>
                <w:sz w:val="8"/>
                <w:szCs w:val="8"/>
              </w:rPr>
            </w:pPr>
          </w:p>
        </w:tc>
        <w:tc>
          <w:tcPr>
            <w:tcW w:w="2127" w:type="dxa"/>
            <w:tcBorders>
              <w:right w:val="single" w:sz="4" w:space="0" w:color="auto"/>
            </w:tcBorders>
          </w:tcPr>
          <w:p w14:paraId="04720823" w14:textId="77777777" w:rsidR="00D72D64" w:rsidRDefault="00D72D64" w:rsidP="004A3E5F">
            <w:pPr>
              <w:pStyle w:val="CRCoverPage"/>
              <w:spacing w:after="0"/>
              <w:rPr>
                <w:noProof/>
                <w:sz w:val="8"/>
                <w:szCs w:val="8"/>
              </w:rPr>
            </w:pPr>
          </w:p>
        </w:tc>
      </w:tr>
      <w:tr w:rsidR="00D72D64" w14:paraId="57FC76F0" w14:textId="77777777" w:rsidTr="004A3E5F">
        <w:trPr>
          <w:cantSplit/>
        </w:trPr>
        <w:tc>
          <w:tcPr>
            <w:tcW w:w="1843" w:type="dxa"/>
            <w:tcBorders>
              <w:left w:val="single" w:sz="4" w:space="0" w:color="auto"/>
            </w:tcBorders>
          </w:tcPr>
          <w:p w14:paraId="411D6E27" w14:textId="77777777" w:rsidR="00D72D64" w:rsidRDefault="00D72D64" w:rsidP="004A3E5F">
            <w:pPr>
              <w:pStyle w:val="CRCoverPage"/>
              <w:tabs>
                <w:tab w:val="right" w:pos="1759"/>
              </w:tabs>
              <w:spacing w:after="0"/>
              <w:rPr>
                <w:b/>
                <w:i/>
                <w:noProof/>
              </w:rPr>
            </w:pPr>
            <w:r>
              <w:rPr>
                <w:b/>
                <w:i/>
                <w:noProof/>
              </w:rPr>
              <w:t>Category:</w:t>
            </w:r>
          </w:p>
        </w:tc>
        <w:tc>
          <w:tcPr>
            <w:tcW w:w="851" w:type="dxa"/>
            <w:shd w:val="pct30" w:color="FFFF00" w:fill="auto"/>
          </w:tcPr>
          <w:p w14:paraId="2117A516" w14:textId="1CC50046" w:rsidR="00D72D64" w:rsidRDefault="0016208F" w:rsidP="004A3E5F">
            <w:pPr>
              <w:pStyle w:val="CRCoverPage"/>
              <w:spacing w:after="0"/>
              <w:ind w:left="100" w:right="-609"/>
              <w:rPr>
                <w:b/>
                <w:noProof/>
              </w:rPr>
            </w:pPr>
            <w:r>
              <w:t>C</w:t>
            </w:r>
          </w:p>
        </w:tc>
        <w:tc>
          <w:tcPr>
            <w:tcW w:w="3402" w:type="dxa"/>
            <w:gridSpan w:val="5"/>
            <w:tcBorders>
              <w:left w:val="nil"/>
            </w:tcBorders>
          </w:tcPr>
          <w:p w14:paraId="23250B72" w14:textId="77777777" w:rsidR="00D72D64" w:rsidRDefault="00D72D64" w:rsidP="004A3E5F">
            <w:pPr>
              <w:pStyle w:val="CRCoverPage"/>
              <w:spacing w:after="0"/>
              <w:rPr>
                <w:noProof/>
              </w:rPr>
            </w:pPr>
          </w:p>
        </w:tc>
        <w:tc>
          <w:tcPr>
            <w:tcW w:w="1417" w:type="dxa"/>
            <w:gridSpan w:val="3"/>
            <w:tcBorders>
              <w:left w:val="nil"/>
            </w:tcBorders>
          </w:tcPr>
          <w:p w14:paraId="5F34CEB5" w14:textId="77777777" w:rsidR="00D72D64" w:rsidRDefault="00D72D64" w:rsidP="004A3E5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7EADBBC" w14:textId="4D288610" w:rsidR="00D72D64" w:rsidRDefault="00E95F88" w:rsidP="004A3E5F">
            <w:pPr>
              <w:pStyle w:val="CRCoverPage"/>
              <w:spacing w:after="0"/>
              <w:ind w:left="100"/>
              <w:rPr>
                <w:noProof/>
              </w:rPr>
            </w:pPr>
            <w:fldSimple w:instr=" DOCPROPERTY  Release  \* MERGEFORMAT ">
              <w:r w:rsidR="00D72D64">
                <w:rPr>
                  <w:noProof/>
                </w:rPr>
                <w:t>Rel-1</w:t>
              </w:r>
              <w:r w:rsidR="007162A3">
                <w:rPr>
                  <w:noProof/>
                </w:rPr>
                <w:t>9</w:t>
              </w:r>
            </w:fldSimple>
          </w:p>
        </w:tc>
      </w:tr>
      <w:tr w:rsidR="00D72D64" w14:paraId="1786671D" w14:textId="77777777" w:rsidTr="004A3E5F">
        <w:tc>
          <w:tcPr>
            <w:tcW w:w="1843" w:type="dxa"/>
            <w:tcBorders>
              <w:left w:val="single" w:sz="4" w:space="0" w:color="auto"/>
              <w:bottom w:val="single" w:sz="4" w:space="0" w:color="auto"/>
            </w:tcBorders>
          </w:tcPr>
          <w:p w14:paraId="0B6BC582" w14:textId="77777777" w:rsidR="00D72D64" w:rsidRDefault="00D72D64" w:rsidP="004A3E5F">
            <w:pPr>
              <w:pStyle w:val="CRCoverPage"/>
              <w:spacing w:after="0"/>
              <w:rPr>
                <w:b/>
                <w:i/>
                <w:noProof/>
              </w:rPr>
            </w:pPr>
          </w:p>
        </w:tc>
        <w:tc>
          <w:tcPr>
            <w:tcW w:w="4677" w:type="dxa"/>
            <w:gridSpan w:val="8"/>
            <w:tcBorders>
              <w:bottom w:val="single" w:sz="4" w:space="0" w:color="auto"/>
            </w:tcBorders>
          </w:tcPr>
          <w:p w14:paraId="4084CA6B" w14:textId="77777777" w:rsidR="00D72D64" w:rsidRDefault="00D72D64" w:rsidP="004A3E5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1563B92" w14:textId="505BC789" w:rsidR="00D72D64" w:rsidRDefault="00D72D64" w:rsidP="004A3E5F">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w:t>
              </w:r>
              <w:r w:rsidR="007D4204">
                <w:rPr>
                  <w:rStyle w:val="Hyperlink"/>
                  <w:noProof/>
                  <w:sz w:val="18"/>
                </w:rPr>
                <w:t xml:space="preserve"> </w:t>
              </w:r>
              <w:r>
                <w:rPr>
                  <w:rStyle w:val="Hyperlink"/>
                  <w:noProof/>
                  <w:sz w:val="18"/>
                </w:rPr>
                <w:t>900</w:t>
              </w:r>
            </w:hyperlink>
            <w:r>
              <w:rPr>
                <w:noProof/>
                <w:sz w:val="18"/>
              </w:rPr>
              <w:t>.</w:t>
            </w:r>
          </w:p>
        </w:tc>
        <w:tc>
          <w:tcPr>
            <w:tcW w:w="3120" w:type="dxa"/>
            <w:gridSpan w:val="2"/>
            <w:tcBorders>
              <w:bottom w:val="single" w:sz="4" w:space="0" w:color="auto"/>
              <w:right w:val="single" w:sz="4" w:space="0" w:color="auto"/>
            </w:tcBorders>
          </w:tcPr>
          <w:p w14:paraId="24381B92" w14:textId="77777777" w:rsidR="00D72D64" w:rsidRPr="007C2097" w:rsidRDefault="00D72D64" w:rsidP="004A3E5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D72D64" w14:paraId="1DA756EA" w14:textId="77777777" w:rsidTr="004A3E5F">
        <w:tc>
          <w:tcPr>
            <w:tcW w:w="1843" w:type="dxa"/>
          </w:tcPr>
          <w:p w14:paraId="1A2E8A6C" w14:textId="77777777" w:rsidR="00D72D64" w:rsidRDefault="00D72D64" w:rsidP="004A3E5F">
            <w:pPr>
              <w:pStyle w:val="CRCoverPage"/>
              <w:spacing w:after="0"/>
              <w:rPr>
                <w:b/>
                <w:i/>
                <w:noProof/>
                <w:sz w:val="8"/>
                <w:szCs w:val="8"/>
              </w:rPr>
            </w:pPr>
          </w:p>
        </w:tc>
        <w:tc>
          <w:tcPr>
            <w:tcW w:w="7797" w:type="dxa"/>
            <w:gridSpan w:val="10"/>
          </w:tcPr>
          <w:p w14:paraId="0680FE45" w14:textId="77777777" w:rsidR="00D72D64" w:rsidRDefault="00D72D64" w:rsidP="004A3E5F">
            <w:pPr>
              <w:pStyle w:val="CRCoverPage"/>
              <w:spacing w:after="0"/>
              <w:rPr>
                <w:noProof/>
                <w:sz w:val="8"/>
                <w:szCs w:val="8"/>
              </w:rPr>
            </w:pPr>
          </w:p>
        </w:tc>
      </w:tr>
      <w:tr w:rsidR="00D72D64" w14:paraId="2046078D" w14:textId="77777777" w:rsidTr="004A3E5F">
        <w:tc>
          <w:tcPr>
            <w:tcW w:w="2694" w:type="dxa"/>
            <w:gridSpan w:val="2"/>
            <w:tcBorders>
              <w:top w:val="single" w:sz="4" w:space="0" w:color="auto"/>
              <w:left w:val="single" w:sz="4" w:space="0" w:color="auto"/>
            </w:tcBorders>
          </w:tcPr>
          <w:p w14:paraId="37BE0B2D" w14:textId="77777777" w:rsidR="00D72D64" w:rsidRDefault="00D72D64" w:rsidP="004A3E5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0BF91B8" w14:textId="431D961D" w:rsidR="00982F5F" w:rsidRPr="00721CBD" w:rsidRDefault="00DB330A" w:rsidP="007D4204">
            <w:pPr>
              <w:pStyle w:val="CRCoverPage"/>
              <w:rPr>
                <w:noProof/>
              </w:rPr>
            </w:pPr>
            <w:r>
              <w:rPr>
                <w:noProof/>
              </w:rPr>
              <w:t>Clause 8 of TR 26.941 documents conclusions and recommendations after FS_MS_NS_Ph2 study. This contribution implements the stage-2 agreements in the above study</w:t>
            </w:r>
          </w:p>
        </w:tc>
      </w:tr>
      <w:tr w:rsidR="00D72D64" w14:paraId="7CB5A2F2" w14:textId="77777777" w:rsidTr="004A3E5F">
        <w:tc>
          <w:tcPr>
            <w:tcW w:w="2694" w:type="dxa"/>
            <w:gridSpan w:val="2"/>
            <w:tcBorders>
              <w:left w:val="single" w:sz="4" w:space="0" w:color="auto"/>
            </w:tcBorders>
          </w:tcPr>
          <w:p w14:paraId="399C7F8B" w14:textId="77777777" w:rsidR="00D72D64" w:rsidRDefault="00D72D64" w:rsidP="004A3E5F">
            <w:pPr>
              <w:pStyle w:val="CRCoverPage"/>
              <w:spacing w:after="0"/>
              <w:rPr>
                <w:b/>
                <w:i/>
                <w:noProof/>
                <w:sz w:val="8"/>
                <w:szCs w:val="8"/>
              </w:rPr>
            </w:pPr>
          </w:p>
        </w:tc>
        <w:tc>
          <w:tcPr>
            <w:tcW w:w="6946" w:type="dxa"/>
            <w:gridSpan w:val="9"/>
            <w:tcBorders>
              <w:right w:val="single" w:sz="4" w:space="0" w:color="auto"/>
            </w:tcBorders>
          </w:tcPr>
          <w:p w14:paraId="43D5D0BC" w14:textId="77777777" w:rsidR="00D72D64" w:rsidRDefault="00D72D64" w:rsidP="004A3E5F">
            <w:pPr>
              <w:pStyle w:val="CRCoverPage"/>
              <w:spacing w:after="0"/>
              <w:rPr>
                <w:noProof/>
                <w:sz w:val="8"/>
                <w:szCs w:val="8"/>
              </w:rPr>
            </w:pPr>
          </w:p>
        </w:tc>
      </w:tr>
      <w:tr w:rsidR="00D72D64" w14:paraId="39D9F4D4" w14:textId="77777777" w:rsidTr="004A3E5F">
        <w:tc>
          <w:tcPr>
            <w:tcW w:w="2694" w:type="dxa"/>
            <w:gridSpan w:val="2"/>
            <w:tcBorders>
              <w:left w:val="single" w:sz="4" w:space="0" w:color="auto"/>
            </w:tcBorders>
          </w:tcPr>
          <w:p w14:paraId="5F391845" w14:textId="77777777" w:rsidR="00D72D64" w:rsidRDefault="00D72D64" w:rsidP="004A3E5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65C14C4" w14:textId="77777777" w:rsidR="00221A00" w:rsidRDefault="00221A00" w:rsidP="00190D85">
            <w:pPr>
              <w:pStyle w:val="CRCoverPage"/>
              <w:tabs>
                <w:tab w:val="left" w:pos="4373"/>
              </w:tabs>
              <w:spacing w:after="0"/>
              <w:rPr>
                <w:noProof/>
              </w:rPr>
            </w:pPr>
            <w:r>
              <w:rPr>
                <w:noProof/>
              </w:rPr>
              <w:t>Following are stage-2 agreements of FS_MS_NS_Ph2 study being implemented into stage-2 spec:</w:t>
            </w:r>
          </w:p>
          <w:p w14:paraId="0DF0B5EA" w14:textId="77777777" w:rsidR="00CA4E03" w:rsidRDefault="00221A00" w:rsidP="00190D85">
            <w:pPr>
              <w:pStyle w:val="CRCoverPage"/>
              <w:tabs>
                <w:tab w:val="left" w:pos="4373"/>
              </w:tabs>
              <w:spacing w:after="0"/>
            </w:pPr>
            <w:r>
              <w:rPr>
                <w:noProof/>
              </w:rPr>
              <w:t xml:space="preserve">1. </w:t>
            </w:r>
            <w:r w:rsidR="00CA4E03">
              <w:rPr>
                <w:noProof/>
              </w:rPr>
              <w:t xml:space="preserve">Use cases and </w:t>
            </w:r>
            <w:r w:rsidR="00CA4E03" w:rsidRPr="00482119">
              <w:t xml:space="preserve">collaboration scenarios for network slicing documented in clauses 5.3 and 5.4 </w:t>
            </w:r>
            <w:r w:rsidR="00CA4E03">
              <w:t xml:space="preserve">[of TR 26941] </w:t>
            </w:r>
            <w:r w:rsidR="00CA4E03" w:rsidRPr="00482119">
              <w:t>be included in an informative annex</w:t>
            </w:r>
          </w:p>
          <w:p w14:paraId="28D5D0AA" w14:textId="77777777" w:rsidR="007C743A" w:rsidRDefault="00CA4E03" w:rsidP="00190D85">
            <w:pPr>
              <w:pStyle w:val="CRCoverPage"/>
              <w:tabs>
                <w:tab w:val="left" w:pos="4373"/>
              </w:tabs>
              <w:spacing w:after="0"/>
            </w:pPr>
            <w:r>
              <w:t xml:space="preserve">2. </w:t>
            </w:r>
            <w:r w:rsidR="00E17E55">
              <w:t xml:space="preserve">The stage-2 alignment changes described in clause 6.1.3 of TR 26941 to support policy provisioning </w:t>
            </w:r>
            <w:r w:rsidR="007C743A">
              <w:t>for a plurality of Network Slices and/or Data Networks</w:t>
            </w:r>
          </w:p>
          <w:p w14:paraId="2C6500BC" w14:textId="366FDB5B" w:rsidR="004E5534" w:rsidRDefault="007C743A" w:rsidP="00190D85">
            <w:pPr>
              <w:pStyle w:val="CRCoverPage"/>
              <w:tabs>
                <w:tab w:val="left" w:pos="4373"/>
              </w:tabs>
              <w:spacing w:after="0"/>
              <w:rPr>
                <w:noProof/>
              </w:rPr>
            </w:pPr>
            <w:r>
              <w:t>3. Key issue description and candidat</w:t>
            </w:r>
            <w:r w:rsidR="005D007A">
              <w:t>e</w:t>
            </w:r>
            <w:r>
              <w:t xml:space="preserve"> solution on bootstrapping application invocation on a Network Slice</w:t>
            </w:r>
            <w:r w:rsidR="004D416E">
              <w:t xml:space="preserve"> </w:t>
            </w:r>
            <w:r w:rsidR="005D007A">
              <w:t>is included as informative annex</w:t>
            </w:r>
            <w:r w:rsidR="00CA4E03">
              <w:t> </w:t>
            </w:r>
            <w:r w:rsidR="00221A00">
              <w:rPr>
                <w:noProof/>
              </w:rPr>
              <w:t xml:space="preserve"> </w:t>
            </w:r>
          </w:p>
        </w:tc>
      </w:tr>
      <w:tr w:rsidR="00D72D64" w14:paraId="05375399" w14:textId="77777777" w:rsidTr="004A3E5F">
        <w:tc>
          <w:tcPr>
            <w:tcW w:w="2694" w:type="dxa"/>
            <w:gridSpan w:val="2"/>
            <w:tcBorders>
              <w:left w:val="single" w:sz="4" w:space="0" w:color="auto"/>
            </w:tcBorders>
          </w:tcPr>
          <w:p w14:paraId="79923C42" w14:textId="77777777" w:rsidR="00D72D64" w:rsidRDefault="00D72D64" w:rsidP="004A3E5F">
            <w:pPr>
              <w:pStyle w:val="CRCoverPage"/>
              <w:spacing w:after="0"/>
              <w:rPr>
                <w:b/>
                <w:i/>
                <w:noProof/>
                <w:sz w:val="8"/>
                <w:szCs w:val="8"/>
              </w:rPr>
            </w:pPr>
          </w:p>
        </w:tc>
        <w:tc>
          <w:tcPr>
            <w:tcW w:w="6946" w:type="dxa"/>
            <w:gridSpan w:val="9"/>
            <w:tcBorders>
              <w:right w:val="single" w:sz="4" w:space="0" w:color="auto"/>
            </w:tcBorders>
          </w:tcPr>
          <w:p w14:paraId="7A1EA89C" w14:textId="77777777" w:rsidR="00D72D64" w:rsidRDefault="00D72D64" w:rsidP="004A3E5F">
            <w:pPr>
              <w:pStyle w:val="CRCoverPage"/>
              <w:spacing w:after="0"/>
              <w:rPr>
                <w:noProof/>
                <w:sz w:val="8"/>
                <w:szCs w:val="8"/>
              </w:rPr>
            </w:pPr>
          </w:p>
        </w:tc>
      </w:tr>
      <w:tr w:rsidR="000B30B5" w14:paraId="706EB847" w14:textId="77777777" w:rsidTr="004A3E5F">
        <w:tc>
          <w:tcPr>
            <w:tcW w:w="2694" w:type="dxa"/>
            <w:gridSpan w:val="2"/>
            <w:tcBorders>
              <w:left w:val="single" w:sz="4" w:space="0" w:color="auto"/>
              <w:bottom w:val="single" w:sz="4" w:space="0" w:color="auto"/>
            </w:tcBorders>
          </w:tcPr>
          <w:p w14:paraId="368ECFDA" w14:textId="77777777" w:rsidR="000B30B5" w:rsidRDefault="000B30B5" w:rsidP="000B30B5">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FC8ABAC" w14:textId="01341647" w:rsidR="000B30B5" w:rsidRDefault="00867143" w:rsidP="00731330">
            <w:pPr>
              <w:pStyle w:val="CRCoverPage"/>
              <w:spacing w:after="0"/>
              <w:rPr>
                <w:noProof/>
              </w:rPr>
            </w:pPr>
            <w:r>
              <w:rPr>
                <w:noProof/>
              </w:rPr>
              <w:t xml:space="preserve">Feature for network slicing will be incomplete. </w:t>
            </w:r>
          </w:p>
        </w:tc>
      </w:tr>
      <w:tr w:rsidR="000B30B5" w14:paraId="6D335D29" w14:textId="77777777" w:rsidTr="004A3E5F">
        <w:tc>
          <w:tcPr>
            <w:tcW w:w="2694" w:type="dxa"/>
            <w:gridSpan w:val="2"/>
          </w:tcPr>
          <w:p w14:paraId="62A070FB" w14:textId="77777777" w:rsidR="000B30B5" w:rsidRDefault="000B30B5" w:rsidP="000B30B5">
            <w:pPr>
              <w:pStyle w:val="CRCoverPage"/>
              <w:spacing w:after="0"/>
              <w:rPr>
                <w:b/>
                <w:i/>
                <w:noProof/>
                <w:sz w:val="8"/>
                <w:szCs w:val="8"/>
              </w:rPr>
            </w:pPr>
          </w:p>
        </w:tc>
        <w:tc>
          <w:tcPr>
            <w:tcW w:w="6946" w:type="dxa"/>
            <w:gridSpan w:val="9"/>
          </w:tcPr>
          <w:p w14:paraId="401B2A52" w14:textId="77777777" w:rsidR="000B30B5" w:rsidRDefault="000B30B5" w:rsidP="000B30B5">
            <w:pPr>
              <w:pStyle w:val="CRCoverPage"/>
              <w:spacing w:after="0"/>
              <w:rPr>
                <w:noProof/>
                <w:sz w:val="8"/>
                <w:szCs w:val="8"/>
              </w:rPr>
            </w:pPr>
          </w:p>
        </w:tc>
      </w:tr>
      <w:tr w:rsidR="000B30B5" w14:paraId="7A9A78B3" w14:textId="77777777" w:rsidTr="004A3E5F">
        <w:tc>
          <w:tcPr>
            <w:tcW w:w="2694" w:type="dxa"/>
            <w:gridSpan w:val="2"/>
            <w:tcBorders>
              <w:top w:val="single" w:sz="4" w:space="0" w:color="auto"/>
              <w:left w:val="single" w:sz="4" w:space="0" w:color="auto"/>
            </w:tcBorders>
          </w:tcPr>
          <w:p w14:paraId="6689D1C6" w14:textId="77777777" w:rsidR="000B30B5" w:rsidRDefault="000B30B5" w:rsidP="000B30B5">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04177B7" w14:textId="08210226" w:rsidR="000B30B5" w:rsidRDefault="009957AA" w:rsidP="000B30B5">
            <w:pPr>
              <w:pStyle w:val="CRCoverPage"/>
              <w:spacing w:after="0"/>
              <w:rPr>
                <w:noProof/>
              </w:rPr>
            </w:pPr>
            <w:r>
              <w:rPr>
                <w:noProof/>
                <w:color w:val="FF0000"/>
              </w:rPr>
              <w:t xml:space="preserve">2, </w:t>
            </w:r>
            <w:r w:rsidR="00885172" w:rsidRPr="00190D85">
              <w:rPr>
                <w:noProof/>
                <w:color w:val="FF0000"/>
              </w:rPr>
              <w:t>4.0.6, 5.8</w:t>
            </w:r>
            <w:r>
              <w:rPr>
                <w:noProof/>
                <w:color w:val="FF0000"/>
              </w:rPr>
              <w:t>.1</w:t>
            </w:r>
            <w:r w:rsidR="00885172" w:rsidRPr="00190D85">
              <w:rPr>
                <w:noProof/>
                <w:color w:val="FF0000"/>
              </w:rPr>
              <w:t>, 6.9.6</w:t>
            </w:r>
            <w:r>
              <w:rPr>
                <w:noProof/>
                <w:color w:val="FF0000"/>
              </w:rPr>
              <w:t xml:space="preserve">, </w:t>
            </w:r>
            <w:r w:rsidR="00A5354E">
              <w:rPr>
                <w:noProof/>
                <w:color w:val="FF0000"/>
              </w:rPr>
              <w:t>Annex X, Annex Y</w:t>
            </w:r>
          </w:p>
        </w:tc>
      </w:tr>
      <w:tr w:rsidR="000B30B5" w14:paraId="638AAAC1" w14:textId="77777777" w:rsidTr="004A3E5F">
        <w:tc>
          <w:tcPr>
            <w:tcW w:w="2694" w:type="dxa"/>
            <w:gridSpan w:val="2"/>
            <w:tcBorders>
              <w:left w:val="single" w:sz="4" w:space="0" w:color="auto"/>
            </w:tcBorders>
          </w:tcPr>
          <w:p w14:paraId="13156756" w14:textId="77777777" w:rsidR="000B30B5" w:rsidRDefault="000B30B5" w:rsidP="000B30B5">
            <w:pPr>
              <w:pStyle w:val="CRCoverPage"/>
              <w:spacing w:after="0"/>
              <w:rPr>
                <w:b/>
                <w:i/>
                <w:noProof/>
                <w:sz w:val="8"/>
                <w:szCs w:val="8"/>
              </w:rPr>
            </w:pPr>
          </w:p>
        </w:tc>
        <w:tc>
          <w:tcPr>
            <w:tcW w:w="6946" w:type="dxa"/>
            <w:gridSpan w:val="9"/>
            <w:tcBorders>
              <w:right w:val="single" w:sz="4" w:space="0" w:color="auto"/>
            </w:tcBorders>
          </w:tcPr>
          <w:p w14:paraId="372A0EE8" w14:textId="77777777" w:rsidR="000B30B5" w:rsidRDefault="000B30B5" w:rsidP="000B30B5">
            <w:pPr>
              <w:pStyle w:val="CRCoverPage"/>
              <w:spacing w:after="0"/>
              <w:rPr>
                <w:noProof/>
                <w:sz w:val="8"/>
                <w:szCs w:val="8"/>
              </w:rPr>
            </w:pPr>
          </w:p>
        </w:tc>
      </w:tr>
      <w:tr w:rsidR="000B30B5" w14:paraId="45B6BBC8" w14:textId="77777777" w:rsidTr="004A3E5F">
        <w:tc>
          <w:tcPr>
            <w:tcW w:w="2694" w:type="dxa"/>
            <w:gridSpan w:val="2"/>
            <w:tcBorders>
              <w:left w:val="single" w:sz="4" w:space="0" w:color="auto"/>
            </w:tcBorders>
          </w:tcPr>
          <w:p w14:paraId="59C58B19" w14:textId="77777777" w:rsidR="000B30B5" w:rsidRDefault="000B30B5" w:rsidP="000B30B5">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A7627E2" w14:textId="77777777" w:rsidR="000B30B5" w:rsidRDefault="000B30B5" w:rsidP="000B30B5">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1E4CEDB" w14:textId="77777777" w:rsidR="000B30B5" w:rsidRDefault="000B30B5" w:rsidP="000B30B5">
            <w:pPr>
              <w:pStyle w:val="CRCoverPage"/>
              <w:spacing w:after="0"/>
              <w:jc w:val="center"/>
              <w:rPr>
                <w:b/>
                <w:caps/>
                <w:noProof/>
              </w:rPr>
            </w:pPr>
            <w:r>
              <w:rPr>
                <w:b/>
                <w:caps/>
                <w:noProof/>
              </w:rPr>
              <w:t>N</w:t>
            </w:r>
          </w:p>
        </w:tc>
        <w:tc>
          <w:tcPr>
            <w:tcW w:w="2977" w:type="dxa"/>
            <w:gridSpan w:val="4"/>
          </w:tcPr>
          <w:p w14:paraId="71E0ABE1" w14:textId="77777777" w:rsidR="000B30B5" w:rsidRDefault="000B30B5" w:rsidP="000B30B5">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32ECE8C" w14:textId="77777777" w:rsidR="000B30B5" w:rsidRDefault="000B30B5" w:rsidP="000B30B5">
            <w:pPr>
              <w:pStyle w:val="CRCoverPage"/>
              <w:spacing w:after="0"/>
              <w:ind w:left="99"/>
              <w:rPr>
                <w:noProof/>
              </w:rPr>
            </w:pPr>
          </w:p>
        </w:tc>
      </w:tr>
      <w:tr w:rsidR="000B30B5" w14:paraId="56D826D0" w14:textId="77777777" w:rsidTr="004A3E5F">
        <w:tc>
          <w:tcPr>
            <w:tcW w:w="2694" w:type="dxa"/>
            <w:gridSpan w:val="2"/>
            <w:tcBorders>
              <w:left w:val="single" w:sz="4" w:space="0" w:color="auto"/>
            </w:tcBorders>
          </w:tcPr>
          <w:p w14:paraId="0E4EC937" w14:textId="77777777" w:rsidR="000B30B5" w:rsidRDefault="000B30B5" w:rsidP="000B30B5">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F8A097C" w14:textId="77777777" w:rsidR="000B30B5" w:rsidRDefault="000B30B5" w:rsidP="000B30B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D9AD753" w14:textId="77777777" w:rsidR="000B30B5" w:rsidRDefault="000B30B5" w:rsidP="000B30B5">
            <w:pPr>
              <w:pStyle w:val="CRCoverPage"/>
              <w:spacing w:after="0"/>
              <w:jc w:val="center"/>
              <w:rPr>
                <w:b/>
                <w:caps/>
                <w:noProof/>
              </w:rPr>
            </w:pPr>
            <w:r>
              <w:rPr>
                <w:b/>
                <w:caps/>
                <w:noProof/>
              </w:rPr>
              <w:t>X</w:t>
            </w:r>
          </w:p>
        </w:tc>
        <w:tc>
          <w:tcPr>
            <w:tcW w:w="2977" w:type="dxa"/>
            <w:gridSpan w:val="4"/>
          </w:tcPr>
          <w:p w14:paraId="68437FF7" w14:textId="77777777" w:rsidR="000B30B5" w:rsidRDefault="000B30B5" w:rsidP="000B30B5">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0910778" w14:textId="6C1CB33E" w:rsidR="000B30B5" w:rsidRDefault="000B30B5" w:rsidP="000B30B5">
            <w:pPr>
              <w:pStyle w:val="CRCoverPage"/>
              <w:spacing w:after="0"/>
              <w:ind w:left="99"/>
              <w:rPr>
                <w:noProof/>
              </w:rPr>
            </w:pPr>
            <w:r>
              <w:rPr>
                <w:noProof/>
              </w:rPr>
              <w:t xml:space="preserve">TS/TR </w:t>
            </w:r>
            <w:r w:rsidR="00CC6547">
              <w:rPr>
                <w:noProof/>
              </w:rPr>
              <w:t>…</w:t>
            </w:r>
            <w:r>
              <w:rPr>
                <w:noProof/>
              </w:rPr>
              <w:t xml:space="preserve"> CR </w:t>
            </w:r>
            <w:r w:rsidR="00CC6547">
              <w:rPr>
                <w:noProof/>
              </w:rPr>
              <w:t>…</w:t>
            </w:r>
            <w:r>
              <w:rPr>
                <w:noProof/>
              </w:rPr>
              <w:t xml:space="preserve"> </w:t>
            </w:r>
          </w:p>
        </w:tc>
      </w:tr>
      <w:tr w:rsidR="000B30B5" w14:paraId="3FC523C4" w14:textId="77777777" w:rsidTr="004A3E5F">
        <w:tc>
          <w:tcPr>
            <w:tcW w:w="2694" w:type="dxa"/>
            <w:gridSpan w:val="2"/>
            <w:tcBorders>
              <w:left w:val="single" w:sz="4" w:space="0" w:color="auto"/>
            </w:tcBorders>
          </w:tcPr>
          <w:p w14:paraId="3D55D773" w14:textId="77777777" w:rsidR="000B30B5" w:rsidRDefault="000B30B5" w:rsidP="000B30B5">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1372C93" w14:textId="77777777" w:rsidR="000B30B5" w:rsidRDefault="000B30B5" w:rsidP="000B30B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B5B60D" w14:textId="77777777" w:rsidR="000B30B5" w:rsidRDefault="000B30B5" w:rsidP="000B30B5">
            <w:pPr>
              <w:pStyle w:val="CRCoverPage"/>
              <w:spacing w:after="0"/>
              <w:jc w:val="center"/>
              <w:rPr>
                <w:b/>
                <w:caps/>
                <w:noProof/>
              </w:rPr>
            </w:pPr>
            <w:r>
              <w:rPr>
                <w:b/>
                <w:caps/>
                <w:noProof/>
              </w:rPr>
              <w:t>X</w:t>
            </w:r>
          </w:p>
        </w:tc>
        <w:tc>
          <w:tcPr>
            <w:tcW w:w="2977" w:type="dxa"/>
            <w:gridSpan w:val="4"/>
          </w:tcPr>
          <w:p w14:paraId="421608D5" w14:textId="77777777" w:rsidR="000B30B5" w:rsidRDefault="000B30B5" w:rsidP="000B30B5">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25DB3BC" w14:textId="15761494" w:rsidR="000B30B5" w:rsidRDefault="000B30B5" w:rsidP="000B30B5">
            <w:pPr>
              <w:pStyle w:val="CRCoverPage"/>
              <w:spacing w:after="0"/>
              <w:ind w:left="99"/>
              <w:rPr>
                <w:noProof/>
              </w:rPr>
            </w:pPr>
            <w:r>
              <w:rPr>
                <w:noProof/>
              </w:rPr>
              <w:t xml:space="preserve">TS/TR </w:t>
            </w:r>
            <w:r w:rsidR="00CC6547">
              <w:rPr>
                <w:noProof/>
              </w:rPr>
              <w:t>…</w:t>
            </w:r>
            <w:r>
              <w:rPr>
                <w:noProof/>
              </w:rPr>
              <w:t xml:space="preserve"> CR </w:t>
            </w:r>
            <w:r w:rsidR="00CC6547">
              <w:rPr>
                <w:noProof/>
              </w:rPr>
              <w:t>…</w:t>
            </w:r>
            <w:r>
              <w:rPr>
                <w:noProof/>
              </w:rPr>
              <w:t xml:space="preserve"> </w:t>
            </w:r>
          </w:p>
        </w:tc>
      </w:tr>
      <w:tr w:rsidR="000B30B5" w14:paraId="46F44317" w14:textId="77777777" w:rsidTr="004A3E5F">
        <w:tc>
          <w:tcPr>
            <w:tcW w:w="2694" w:type="dxa"/>
            <w:gridSpan w:val="2"/>
            <w:tcBorders>
              <w:left w:val="single" w:sz="4" w:space="0" w:color="auto"/>
            </w:tcBorders>
          </w:tcPr>
          <w:p w14:paraId="08F9E255" w14:textId="77777777" w:rsidR="000B30B5" w:rsidRDefault="000B30B5" w:rsidP="000B30B5">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56C9F55" w14:textId="77777777" w:rsidR="000B30B5" w:rsidRDefault="000B30B5" w:rsidP="000B30B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3297284" w14:textId="77777777" w:rsidR="000B30B5" w:rsidRDefault="000B30B5" w:rsidP="000B30B5">
            <w:pPr>
              <w:pStyle w:val="CRCoverPage"/>
              <w:spacing w:after="0"/>
              <w:jc w:val="center"/>
              <w:rPr>
                <w:b/>
                <w:caps/>
                <w:noProof/>
              </w:rPr>
            </w:pPr>
            <w:r>
              <w:rPr>
                <w:b/>
                <w:caps/>
                <w:noProof/>
              </w:rPr>
              <w:t>X</w:t>
            </w:r>
          </w:p>
        </w:tc>
        <w:tc>
          <w:tcPr>
            <w:tcW w:w="2977" w:type="dxa"/>
            <w:gridSpan w:val="4"/>
          </w:tcPr>
          <w:p w14:paraId="481B2EDC" w14:textId="77777777" w:rsidR="000B30B5" w:rsidRDefault="000B30B5" w:rsidP="000B30B5">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5E17FE4" w14:textId="1448CB61" w:rsidR="000B30B5" w:rsidRDefault="000B30B5" w:rsidP="000B30B5">
            <w:pPr>
              <w:pStyle w:val="CRCoverPage"/>
              <w:spacing w:after="0"/>
              <w:ind w:left="99"/>
              <w:rPr>
                <w:noProof/>
              </w:rPr>
            </w:pPr>
            <w:r>
              <w:rPr>
                <w:noProof/>
              </w:rPr>
              <w:t xml:space="preserve">TS/TR </w:t>
            </w:r>
            <w:r w:rsidR="00CC6547">
              <w:rPr>
                <w:noProof/>
              </w:rPr>
              <w:t>…</w:t>
            </w:r>
            <w:r>
              <w:rPr>
                <w:noProof/>
              </w:rPr>
              <w:t xml:space="preserve"> CR </w:t>
            </w:r>
            <w:r w:rsidR="00CC6547">
              <w:rPr>
                <w:noProof/>
              </w:rPr>
              <w:t>…</w:t>
            </w:r>
            <w:r>
              <w:rPr>
                <w:noProof/>
              </w:rPr>
              <w:t xml:space="preserve"> </w:t>
            </w:r>
          </w:p>
        </w:tc>
      </w:tr>
      <w:tr w:rsidR="000B30B5" w14:paraId="64FB4427" w14:textId="77777777" w:rsidTr="004A3E5F">
        <w:tc>
          <w:tcPr>
            <w:tcW w:w="2694" w:type="dxa"/>
            <w:gridSpan w:val="2"/>
            <w:tcBorders>
              <w:left w:val="single" w:sz="4" w:space="0" w:color="auto"/>
            </w:tcBorders>
          </w:tcPr>
          <w:p w14:paraId="23BEAD76" w14:textId="77777777" w:rsidR="000B30B5" w:rsidRDefault="000B30B5" w:rsidP="000B30B5">
            <w:pPr>
              <w:pStyle w:val="CRCoverPage"/>
              <w:spacing w:after="0"/>
              <w:rPr>
                <w:b/>
                <w:i/>
                <w:noProof/>
              </w:rPr>
            </w:pPr>
          </w:p>
        </w:tc>
        <w:tc>
          <w:tcPr>
            <w:tcW w:w="6946" w:type="dxa"/>
            <w:gridSpan w:val="9"/>
            <w:tcBorders>
              <w:right w:val="single" w:sz="4" w:space="0" w:color="auto"/>
            </w:tcBorders>
          </w:tcPr>
          <w:p w14:paraId="6511551E" w14:textId="77777777" w:rsidR="000B30B5" w:rsidRDefault="000B30B5" w:rsidP="000B30B5">
            <w:pPr>
              <w:pStyle w:val="CRCoverPage"/>
              <w:spacing w:after="0"/>
              <w:rPr>
                <w:noProof/>
              </w:rPr>
            </w:pPr>
          </w:p>
        </w:tc>
      </w:tr>
      <w:tr w:rsidR="000B30B5" w14:paraId="5167907A" w14:textId="77777777" w:rsidTr="004A3E5F">
        <w:tc>
          <w:tcPr>
            <w:tcW w:w="2694" w:type="dxa"/>
            <w:gridSpan w:val="2"/>
            <w:tcBorders>
              <w:left w:val="single" w:sz="4" w:space="0" w:color="auto"/>
              <w:bottom w:val="single" w:sz="4" w:space="0" w:color="auto"/>
            </w:tcBorders>
          </w:tcPr>
          <w:p w14:paraId="1672675C" w14:textId="77777777" w:rsidR="000B30B5" w:rsidRDefault="000B30B5" w:rsidP="000B30B5">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DF3EA12" w14:textId="77777777" w:rsidR="000B30B5" w:rsidRDefault="000B30B5" w:rsidP="000B30B5">
            <w:pPr>
              <w:pStyle w:val="CRCoverPage"/>
              <w:spacing w:after="0"/>
              <w:rPr>
                <w:noProof/>
              </w:rPr>
            </w:pPr>
          </w:p>
        </w:tc>
      </w:tr>
      <w:tr w:rsidR="000B30B5" w:rsidRPr="008863B9" w14:paraId="16BA912D" w14:textId="77777777" w:rsidTr="004A3E5F">
        <w:tc>
          <w:tcPr>
            <w:tcW w:w="2694" w:type="dxa"/>
            <w:gridSpan w:val="2"/>
            <w:tcBorders>
              <w:top w:val="single" w:sz="4" w:space="0" w:color="auto"/>
              <w:bottom w:val="single" w:sz="4" w:space="0" w:color="auto"/>
            </w:tcBorders>
          </w:tcPr>
          <w:p w14:paraId="0D1E6D4B" w14:textId="77777777" w:rsidR="000B30B5" w:rsidRPr="008863B9" w:rsidRDefault="000B30B5" w:rsidP="000B30B5">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35388F9" w14:textId="77777777" w:rsidR="000B30B5" w:rsidRPr="008863B9" w:rsidRDefault="000B30B5" w:rsidP="000B30B5">
            <w:pPr>
              <w:pStyle w:val="CRCoverPage"/>
              <w:spacing w:after="0"/>
              <w:ind w:left="100"/>
              <w:rPr>
                <w:noProof/>
                <w:sz w:val="8"/>
                <w:szCs w:val="8"/>
              </w:rPr>
            </w:pPr>
          </w:p>
        </w:tc>
      </w:tr>
      <w:tr w:rsidR="000B30B5" w14:paraId="7D48C40A" w14:textId="77777777" w:rsidTr="004A3E5F">
        <w:tc>
          <w:tcPr>
            <w:tcW w:w="2694" w:type="dxa"/>
            <w:gridSpan w:val="2"/>
            <w:tcBorders>
              <w:top w:val="single" w:sz="4" w:space="0" w:color="auto"/>
              <w:left w:val="single" w:sz="4" w:space="0" w:color="auto"/>
              <w:bottom w:val="single" w:sz="4" w:space="0" w:color="auto"/>
            </w:tcBorders>
          </w:tcPr>
          <w:p w14:paraId="0E602139" w14:textId="77777777" w:rsidR="000B30B5" w:rsidRDefault="000B30B5" w:rsidP="000B30B5">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8E75230" w14:textId="7EC9355F" w:rsidR="000B30B5" w:rsidRPr="006504F1" w:rsidRDefault="000B30B5" w:rsidP="000B30B5">
            <w:pPr>
              <w:pStyle w:val="CRCoverPage"/>
              <w:spacing w:after="0"/>
              <w:ind w:left="100"/>
              <w:rPr>
                <w:noProof/>
              </w:rPr>
            </w:pPr>
          </w:p>
        </w:tc>
      </w:tr>
    </w:tbl>
    <w:p w14:paraId="6B95B435" w14:textId="77777777" w:rsidR="00D72D64" w:rsidRDefault="00D72D64" w:rsidP="00D72D64">
      <w:pPr>
        <w:pStyle w:val="CRCoverPage"/>
        <w:spacing w:after="0"/>
        <w:rPr>
          <w:noProof/>
          <w:sz w:val="8"/>
          <w:szCs w:val="8"/>
        </w:rPr>
      </w:pPr>
    </w:p>
    <w:p w14:paraId="692F49C4" w14:textId="77777777" w:rsidR="00D72D64" w:rsidRDefault="00D72D64" w:rsidP="00D72D64">
      <w:pPr>
        <w:rPr>
          <w:noProof/>
        </w:rPr>
        <w:sectPr w:rsidR="00D72D64" w:rsidSect="005731AB">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8" w:right="1134" w:bottom="1134" w:left="1134" w:header="680" w:footer="567" w:gutter="0"/>
          <w:cols w:space="720"/>
        </w:sectPr>
      </w:pPr>
    </w:p>
    <w:p w14:paraId="6A0FE64D" w14:textId="77777777" w:rsidR="000B399E" w:rsidRPr="0042466D" w:rsidRDefault="000B399E" w:rsidP="000B399E">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1" w:name="_Toc153536036"/>
      <w:bookmarkStart w:id="2" w:name="_Toc155355223"/>
      <w:bookmarkStart w:id="3" w:name="_Toc74859108"/>
      <w:bookmarkStart w:id="4" w:name="_Toc71722056"/>
      <w:bookmarkStart w:id="5" w:name="_Toc71214382"/>
      <w:bookmarkStart w:id="6" w:name="_Toc68899631"/>
      <w:bookmarkStart w:id="7" w:name="_Toc51937696"/>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p>
    <w:p w14:paraId="5A477A34" w14:textId="77777777" w:rsidR="0069698E" w:rsidRPr="004C0EB8" w:rsidRDefault="0069698E" w:rsidP="0069698E">
      <w:pPr>
        <w:pStyle w:val="Heading1"/>
      </w:pPr>
      <w:bookmarkStart w:id="8" w:name="_Toc153807351"/>
      <w:bookmarkStart w:id="9" w:name="_Toc153807363"/>
      <w:bookmarkStart w:id="10" w:name="_Toc152670178"/>
      <w:bookmarkEnd w:id="1"/>
      <w:r w:rsidRPr="004C0EB8">
        <w:t>2</w:t>
      </w:r>
      <w:r w:rsidRPr="004C0EB8">
        <w:tab/>
        <w:t>References</w:t>
      </w:r>
      <w:bookmarkEnd w:id="8"/>
    </w:p>
    <w:p w14:paraId="032800A0" w14:textId="77777777" w:rsidR="0069698E" w:rsidRPr="004C0EB8" w:rsidRDefault="0069698E" w:rsidP="0069698E">
      <w:r w:rsidRPr="004C0EB8">
        <w:t>The following documents contain provisions which, through reference in this text, constitute provisions of the present document.</w:t>
      </w:r>
    </w:p>
    <w:p w14:paraId="30ACA489" w14:textId="77777777" w:rsidR="0069698E" w:rsidRPr="004C0EB8" w:rsidRDefault="0069698E" w:rsidP="0069698E">
      <w:pPr>
        <w:pStyle w:val="B1"/>
      </w:pPr>
      <w:r w:rsidRPr="004C0EB8">
        <w:t>-</w:t>
      </w:r>
      <w:r w:rsidRPr="004C0EB8">
        <w:tab/>
        <w:t>References are either specific (identified by date of publication, edition number, version number, etc.) or non</w:t>
      </w:r>
      <w:r w:rsidRPr="004C0EB8">
        <w:noBreakHyphen/>
        <w:t>specific.</w:t>
      </w:r>
    </w:p>
    <w:p w14:paraId="6A30EE44" w14:textId="77777777" w:rsidR="0069698E" w:rsidRPr="004C0EB8" w:rsidRDefault="0069698E" w:rsidP="0069698E">
      <w:pPr>
        <w:pStyle w:val="B1"/>
      </w:pPr>
      <w:r w:rsidRPr="004C0EB8">
        <w:t>-</w:t>
      </w:r>
      <w:r w:rsidRPr="004C0EB8">
        <w:tab/>
        <w:t>For a specific reference, subsequent revisions do not apply.</w:t>
      </w:r>
    </w:p>
    <w:p w14:paraId="72319705" w14:textId="77777777" w:rsidR="0069698E" w:rsidRPr="004C0EB8" w:rsidRDefault="0069698E" w:rsidP="0069698E">
      <w:pPr>
        <w:pStyle w:val="B1"/>
      </w:pPr>
      <w:r w:rsidRPr="004C0EB8">
        <w:t>-</w:t>
      </w:r>
      <w:r w:rsidRPr="004C0EB8">
        <w:tab/>
        <w:t>For a non-specific reference, the latest version applies. In the case of a reference to a 3GPP document (including a GSM document), a non-specific reference implicitly refers to the latest version of that document</w:t>
      </w:r>
      <w:r w:rsidRPr="004C0EB8">
        <w:rPr>
          <w:i/>
        </w:rPr>
        <w:t xml:space="preserve"> in the same Release as the present document</w:t>
      </w:r>
      <w:r w:rsidRPr="004C0EB8">
        <w:t>.</w:t>
      </w:r>
    </w:p>
    <w:p w14:paraId="737B7F5E" w14:textId="77777777" w:rsidR="0069698E" w:rsidRPr="004C0EB8" w:rsidRDefault="0069698E" w:rsidP="0069698E">
      <w:pPr>
        <w:pStyle w:val="EX"/>
      </w:pPr>
      <w:r w:rsidRPr="004C0EB8">
        <w:t>[1]</w:t>
      </w:r>
      <w:r w:rsidRPr="004C0EB8">
        <w:tab/>
        <w:t>3GPP TR 21.905: "Vocabulary for 3GPP Specifications".</w:t>
      </w:r>
    </w:p>
    <w:p w14:paraId="63D2305C" w14:textId="77777777" w:rsidR="0069698E" w:rsidRPr="004C0EB8" w:rsidRDefault="0069698E" w:rsidP="0069698E">
      <w:pPr>
        <w:pStyle w:val="EX"/>
      </w:pPr>
      <w:r w:rsidRPr="004C0EB8">
        <w:t>[2]</w:t>
      </w:r>
      <w:r w:rsidRPr="004C0EB8">
        <w:tab/>
        <w:t>3GPP TS 23.501: "System architecture for the 5G System (5GS)".</w:t>
      </w:r>
    </w:p>
    <w:p w14:paraId="119612F7" w14:textId="77777777" w:rsidR="0069698E" w:rsidRPr="004C0EB8" w:rsidRDefault="0069698E" w:rsidP="0069698E">
      <w:pPr>
        <w:pStyle w:val="EX"/>
      </w:pPr>
      <w:r w:rsidRPr="004C0EB8">
        <w:t>[3]</w:t>
      </w:r>
      <w:r w:rsidRPr="004C0EB8">
        <w:tab/>
        <w:t>3GPP TS 23.502: "Procedures for the 5G System (5GS)".</w:t>
      </w:r>
    </w:p>
    <w:p w14:paraId="45624387" w14:textId="77777777" w:rsidR="0069698E" w:rsidRPr="004C0EB8" w:rsidRDefault="0069698E" w:rsidP="0069698E">
      <w:pPr>
        <w:pStyle w:val="EX"/>
      </w:pPr>
      <w:r w:rsidRPr="004C0EB8">
        <w:t>[4]</w:t>
      </w:r>
      <w:r w:rsidRPr="004C0EB8">
        <w:tab/>
        <w:t>3GPP TS 23.503: "Policy and charging control framework for the 5G System (5GS); Stage 2".</w:t>
      </w:r>
    </w:p>
    <w:p w14:paraId="65C57BEA" w14:textId="77777777" w:rsidR="0069698E" w:rsidRPr="004C0EB8" w:rsidRDefault="0069698E" w:rsidP="0069698E">
      <w:pPr>
        <w:pStyle w:val="EX"/>
      </w:pPr>
      <w:r w:rsidRPr="004C0EB8">
        <w:t>[5]</w:t>
      </w:r>
      <w:r w:rsidRPr="004C0EB8">
        <w:tab/>
        <w:t>Void</w:t>
      </w:r>
    </w:p>
    <w:p w14:paraId="642FB319" w14:textId="77777777" w:rsidR="0069698E" w:rsidRPr="004C0EB8" w:rsidRDefault="0069698E" w:rsidP="0069698E">
      <w:pPr>
        <w:pStyle w:val="EX"/>
      </w:pPr>
      <w:r w:rsidRPr="004C0EB8">
        <w:t>[6]</w:t>
      </w:r>
      <w:r w:rsidRPr="004C0EB8">
        <w:tab/>
        <w:t>3GPP TS 26.307: "Presentation layer for 3GPP services".</w:t>
      </w:r>
    </w:p>
    <w:p w14:paraId="14F69FED" w14:textId="77777777" w:rsidR="0069698E" w:rsidRPr="004C0EB8" w:rsidRDefault="0069698E" w:rsidP="0069698E">
      <w:pPr>
        <w:pStyle w:val="EX"/>
      </w:pPr>
      <w:r w:rsidRPr="004C0EB8">
        <w:t>[7]</w:t>
      </w:r>
      <w:r w:rsidRPr="004C0EB8">
        <w:tab/>
        <w:t>3GPP TS 26.247: "Transparent end-to-end Packet-switched Streaming Service (PSS); Progressive Download and Dynamic Adaptive Streaming over HTTP (3GP-DASH)".</w:t>
      </w:r>
    </w:p>
    <w:p w14:paraId="5461F268" w14:textId="77777777" w:rsidR="0069698E" w:rsidRPr="004C0EB8" w:rsidRDefault="0069698E" w:rsidP="0069698E">
      <w:pPr>
        <w:pStyle w:val="EX"/>
      </w:pPr>
      <w:r w:rsidRPr="004C0EB8">
        <w:t>[8]</w:t>
      </w:r>
      <w:r w:rsidRPr="004C0EB8">
        <w:tab/>
        <w:t>3GPP TS 26.234: "Transparent end-to-end Packet-switched Streaming Service (PSS); Protocols and codecs".</w:t>
      </w:r>
    </w:p>
    <w:p w14:paraId="4C9D592C" w14:textId="77777777" w:rsidR="0069698E" w:rsidRPr="004C0EB8" w:rsidRDefault="0069698E" w:rsidP="0069698E">
      <w:pPr>
        <w:pStyle w:val="EX"/>
      </w:pPr>
      <w:r w:rsidRPr="004C0EB8">
        <w:t>[9]</w:t>
      </w:r>
      <w:r w:rsidRPr="004C0EB8">
        <w:tab/>
        <w:t>3GPP TS 23.003: "Technical Specification Group Core Network and Terminals; Numbering, addressing and identification".</w:t>
      </w:r>
    </w:p>
    <w:p w14:paraId="4B72BB36" w14:textId="77777777" w:rsidR="0069698E" w:rsidRPr="004C0EB8" w:rsidRDefault="0069698E" w:rsidP="0069698E">
      <w:pPr>
        <w:pStyle w:val="EX"/>
      </w:pPr>
      <w:r w:rsidRPr="004C0EB8">
        <w:t>[10]</w:t>
      </w:r>
      <w:r w:rsidRPr="004C0EB8">
        <w:tab/>
        <w:t>3GPP TS 28.530: "Management and orchestration; Concepts, use cases and requirements".</w:t>
      </w:r>
    </w:p>
    <w:p w14:paraId="0B84D260" w14:textId="77777777" w:rsidR="0069698E" w:rsidRPr="004C0EB8" w:rsidRDefault="0069698E" w:rsidP="0069698E">
      <w:pPr>
        <w:pStyle w:val="EX"/>
      </w:pPr>
      <w:r w:rsidRPr="004C0EB8">
        <w:t>[11]</w:t>
      </w:r>
      <w:r w:rsidRPr="004C0EB8">
        <w:tab/>
        <w:t>3GPP TS 28.531: "Management and orchestration; Provisioning".</w:t>
      </w:r>
    </w:p>
    <w:p w14:paraId="0187527E" w14:textId="77777777" w:rsidR="0069698E" w:rsidRPr="004C0EB8" w:rsidRDefault="0069698E" w:rsidP="0069698E">
      <w:pPr>
        <w:pStyle w:val="EX"/>
      </w:pPr>
      <w:r w:rsidRPr="004C0EB8">
        <w:t>[12]</w:t>
      </w:r>
      <w:r w:rsidRPr="004C0EB8">
        <w:tab/>
        <w:t>3GPP TS 28.541: "Management and orchestration; 5G Network Resource Model (NRM); Stage 2 and stage 3".</w:t>
      </w:r>
    </w:p>
    <w:p w14:paraId="3F74664B" w14:textId="77777777" w:rsidR="0069698E" w:rsidRPr="004C0EB8" w:rsidRDefault="0069698E" w:rsidP="0069698E">
      <w:pPr>
        <w:pStyle w:val="EX"/>
      </w:pPr>
      <w:r w:rsidRPr="004C0EB8">
        <w:t>[13]</w:t>
      </w:r>
      <w:r w:rsidRPr="004C0EB8">
        <w:tab/>
        <w:t>3GPP TS 23.222: "Common API Framework for 3GPP Northbound APIs".</w:t>
      </w:r>
    </w:p>
    <w:p w14:paraId="6F851FC4" w14:textId="77777777" w:rsidR="0069698E" w:rsidRPr="004C0EB8" w:rsidRDefault="0069698E" w:rsidP="0069698E">
      <w:pPr>
        <w:pStyle w:val="EX"/>
      </w:pPr>
      <w:r w:rsidRPr="004C0EB8">
        <w:t>[14]</w:t>
      </w:r>
      <w:r w:rsidRPr="004C0EB8">
        <w:tab/>
        <w:t>IETF RFC 1034: "Domain names - concepts and facilities".</w:t>
      </w:r>
    </w:p>
    <w:p w14:paraId="6120834F" w14:textId="77777777" w:rsidR="0069698E" w:rsidRPr="004C0EB8" w:rsidRDefault="0069698E" w:rsidP="0069698E">
      <w:pPr>
        <w:pStyle w:val="EX"/>
      </w:pPr>
      <w:r w:rsidRPr="004C0EB8">
        <w:t>[15]</w:t>
      </w:r>
      <w:r w:rsidRPr="004C0EB8">
        <w:tab/>
        <w:t>3GPP TS 23.548: "5G System Enhancements for Edge Computing; Stage 2".</w:t>
      </w:r>
    </w:p>
    <w:p w14:paraId="375A5720" w14:textId="77777777" w:rsidR="0069698E" w:rsidRPr="004C0EB8" w:rsidRDefault="0069698E" w:rsidP="0069698E">
      <w:pPr>
        <w:pStyle w:val="EX"/>
      </w:pPr>
      <w:r w:rsidRPr="004C0EB8">
        <w:t>[16]</w:t>
      </w:r>
      <w:r w:rsidRPr="004C0EB8">
        <w:tab/>
        <w:t>3GPP TS 23.558: "Architecture for enabling Edge Applications".</w:t>
      </w:r>
    </w:p>
    <w:p w14:paraId="1FCD2FE8" w14:textId="77777777" w:rsidR="0069698E" w:rsidRPr="004C0EB8" w:rsidRDefault="0069698E" w:rsidP="0069698E">
      <w:pPr>
        <w:pStyle w:val="EX"/>
      </w:pPr>
      <w:r w:rsidRPr="004C0EB8">
        <w:t>[17]</w:t>
      </w:r>
      <w:r w:rsidRPr="004C0EB8">
        <w:tab/>
        <w:t>3GPP TS 28.538: "Management and orchestration; Edge Computing Management".</w:t>
      </w:r>
    </w:p>
    <w:p w14:paraId="1DB3A37C" w14:textId="77777777" w:rsidR="0069698E" w:rsidRPr="004C0EB8" w:rsidRDefault="0069698E" w:rsidP="0069698E">
      <w:pPr>
        <w:pStyle w:val="EX"/>
      </w:pPr>
      <w:r w:rsidRPr="004C0EB8">
        <w:t>[18]</w:t>
      </w:r>
      <w:r w:rsidRPr="004C0EB8">
        <w:tab/>
        <w:t>3GPP TS 23.246: "Multimedia Broadcast/Multicast Service (MBMS); Architecture and functional description".</w:t>
      </w:r>
    </w:p>
    <w:p w14:paraId="0F939B79" w14:textId="77777777" w:rsidR="0069698E" w:rsidRPr="004C0EB8" w:rsidRDefault="0069698E" w:rsidP="0069698E">
      <w:pPr>
        <w:pStyle w:val="EX"/>
      </w:pPr>
      <w:r w:rsidRPr="004C0EB8">
        <w:t>[19]</w:t>
      </w:r>
      <w:r w:rsidRPr="004C0EB8">
        <w:tab/>
        <w:t>3GPP TS 26.346: "Multimedia Broadcast/Multicast Service (MBMS); Protocols and codecs".</w:t>
      </w:r>
    </w:p>
    <w:p w14:paraId="2CC0391D" w14:textId="77777777" w:rsidR="0069698E" w:rsidRPr="004C0EB8" w:rsidRDefault="0069698E" w:rsidP="0069698E">
      <w:pPr>
        <w:pStyle w:val="EX"/>
      </w:pPr>
      <w:r w:rsidRPr="004C0EB8">
        <w:t>[20]</w:t>
      </w:r>
      <w:r w:rsidRPr="004C0EB8">
        <w:tab/>
        <w:t>3GPP TS 26.347: "Multimedia Broadcast/Multicast Service (MBMS); Application Programming Interface and URL".</w:t>
      </w:r>
    </w:p>
    <w:p w14:paraId="655BE44D" w14:textId="77777777" w:rsidR="0069698E" w:rsidRPr="004C0EB8" w:rsidRDefault="0069698E" w:rsidP="0069698E">
      <w:pPr>
        <w:pStyle w:val="EX"/>
      </w:pPr>
      <w:r w:rsidRPr="004C0EB8">
        <w:t>[21]</w:t>
      </w:r>
      <w:r w:rsidRPr="004C0EB8">
        <w:tab/>
        <w:t xml:space="preserve">3GPP TS 26.348: "Northbound Application Programming Interface (API) for Multimedia Broadcast/Multicast Service (MBMS) at the </w:t>
      </w:r>
      <w:proofErr w:type="spellStart"/>
      <w:r w:rsidRPr="004C0EB8">
        <w:t>xMB</w:t>
      </w:r>
      <w:proofErr w:type="spellEnd"/>
      <w:r w:rsidRPr="004C0EB8">
        <w:t xml:space="preserve"> reference point".</w:t>
      </w:r>
    </w:p>
    <w:p w14:paraId="115244DA" w14:textId="77777777" w:rsidR="0069698E" w:rsidRPr="004C0EB8" w:rsidRDefault="0069698E" w:rsidP="0069698E">
      <w:pPr>
        <w:pStyle w:val="EX"/>
      </w:pPr>
      <w:r w:rsidRPr="004C0EB8">
        <w:lastRenderedPageBreak/>
        <w:t>[22]</w:t>
      </w:r>
      <w:r w:rsidRPr="004C0EB8">
        <w:tab/>
        <w:t>3GPP TS 26.531: "Data collection and reporting; General description and architecture".</w:t>
      </w:r>
    </w:p>
    <w:p w14:paraId="1C2821BC" w14:textId="77777777" w:rsidR="0069698E" w:rsidRPr="004C0EB8" w:rsidRDefault="0069698E" w:rsidP="0069698E">
      <w:pPr>
        <w:pStyle w:val="EX"/>
      </w:pPr>
      <w:r w:rsidRPr="004C0EB8">
        <w:t>[23]</w:t>
      </w:r>
      <w:r w:rsidRPr="004C0EB8">
        <w:tab/>
        <w:t>3GPP TS 23.288: "Architecture enhancements for 5G System (5GS) to support network data analytics services".</w:t>
      </w:r>
    </w:p>
    <w:p w14:paraId="4AA2E829" w14:textId="77777777" w:rsidR="0069698E" w:rsidRPr="004C0EB8" w:rsidRDefault="0069698E" w:rsidP="0069698E">
      <w:pPr>
        <w:pStyle w:val="EX"/>
      </w:pPr>
      <w:r w:rsidRPr="004C0EB8">
        <w:t>[24]</w:t>
      </w:r>
      <w:r w:rsidRPr="004C0EB8">
        <w:tab/>
        <w:t>3GPP TS 27.007: "AT command set for User Equipment (UE)".</w:t>
      </w:r>
    </w:p>
    <w:p w14:paraId="66B155F1" w14:textId="77777777" w:rsidR="0069698E" w:rsidRPr="004C0EB8" w:rsidRDefault="0069698E" w:rsidP="0069698E">
      <w:pPr>
        <w:pStyle w:val="EX"/>
        <w:rPr>
          <w:lang w:val="en-US"/>
        </w:rPr>
      </w:pPr>
      <w:r w:rsidRPr="004C0EB8">
        <w:rPr>
          <w:lang w:val="en-US"/>
        </w:rPr>
        <w:t>[25]</w:t>
      </w:r>
      <w:r w:rsidRPr="004C0EB8">
        <w:rPr>
          <w:lang w:val="en-US"/>
        </w:rPr>
        <w:tab/>
        <w:t>CTA-5005: "Web Application Video Ecosystem – DASH-HLS Interoperability Specification".</w:t>
      </w:r>
    </w:p>
    <w:p w14:paraId="3C3AF1B7" w14:textId="77777777" w:rsidR="0069698E" w:rsidRPr="004C0EB8" w:rsidRDefault="0069698E" w:rsidP="0069698E">
      <w:pPr>
        <w:pStyle w:val="EX"/>
        <w:rPr>
          <w:lang w:val="en-US"/>
        </w:rPr>
      </w:pPr>
      <w:r w:rsidRPr="004C0EB8">
        <w:rPr>
          <w:lang w:val="en-US"/>
        </w:rPr>
        <w:t>[26]</w:t>
      </w:r>
      <w:r w:rsidRPr="004C0EB8">
        <w:rPr>
          <w:lang w:val="en-US"/>
        </w:rPr>
        <w:tab/>
        <w:t>3GPP TS 26.511: "5G Media Streaming (5GMS); Profiles, Codecs and Formats".</w:t>
      </w:r>
    </w:p>
    <w:p w14:paraId="3C57DA4A" w14:textId="77777777" w:rsidR="0069698E" w:rsidRPr="004C0EB8" w:rsidRDefault="0069698E" w:rsidP="0069698E">
      <w:pPr>
        <w:pStyle w:val="EX"/>
        <w:rPr>
          <w:lang w:val="en-US"/>
        </w:rPr>
      </w:pPr>
      <w:r w:rsidRPr="004C0EB8">
        <w:rPr>
          <w:lang w:val="en-US"/>
        </w:rPr>
        <w:t>[27]</w:t>
      </w:r>
      <w:r w:rsidRPr="004C0EB8">
        <w:rPr>
          <w:lang w:val="en-US"/>
        </w:rPr>
        <w:tab/>
        <w:t>ISO/IEC 23000-19: "Information Technology Multimedia Application Format (MPEG-A) – Part 19: Common Media Application Format (CMAF) for segmented media".</w:t>
      </w:r>
    </w:p>
    <w:p w14:paraId="115E1670" w14:textId="77777777" w:rsidR="0069698E" w:rsidRPr="004C0EB8" w:rsidRDefault="0069698E" w:rsidP="0069698E">
      <w:pPr>
        <w:pStyle w:val="EX"/>
        <w:rPr>
          <w:lang w:val="en-US"/>
        </w:rPr>
      </w:pPr>
      <w:r w:rsidRPr="004C0EB8">
        <w:rPr>
          <w:lang w:val="en-US"/>
        </w:rPr>
        <w:t>[28]</w:t>
      </w:r>
      <w:r w:rsidRPr="004C0EB8">
        <w:rPr>
          <w:lang w:val="en-US"/>
        </w:rPr>
        <w:tab/>
        <w:t>IETF RFC 8216: "HTTP Live Streaming".</w:t>
      </w:r>
    </w:p>
    <w:p w14:paraId="618F7A16" w14:textId="77777777" w:rsidR="0069698E" w:rsidRPr="004C0EB8" w:rsidRDefault="0069698E" w:rsidP="0069698E">
      <w:pPr>
        <w:pStyle w:val="EX"/>
        <w:rPr>
          <w:lang w:val="en-US"/>
        </w:rPr>
      </w:pPr>
      <w:r w:rsidRPr="004C0EB8">
        <w:rPr>
          <w:lang w:val="en-US"/>
        </w:rPr>
        <w:t>[29]</w:t>
      </w:r>
      <w:r w:rsidRPr="004C0EB8">
        <w:rPr>
          <w:lang w:val="en-US"/>
        </w:rPr>
        <w:tab/>
        <w:t>ISO/IEC 23009-1: "Information Technology – Dynamic Adaptive Streaming Over HTTP (DASH) – Part 1: Media Presentation Description and Segment Formats".</w:t>
      </w:r>
    </w:p>
    <w:p w14:paraId="584B8F0F" w14:textId="77777777" w:rsidR="0069698E" w:rsidRPr="004C0EB8" w:rsidRDefault="0069698E" w:rsidP="0069698E">
      <w:pPr>
        <w:pStyle w:val="EX"/>
      </w:pPr>
      <w:r w:rsidRPr="004C0EB8">
        <w:t>[30]</w:t>
      </w:r>
      <w:r w:rsidRPr="004C0EB8">
        <w:tab/>
        <w:t>3GPP TS 26.502: "5G Multicast-Broadcast User Service Architecture".</w:t>
      </w:r>
    </w:p>
    <w:p w14:paraId="65BC0FF5" w14:textId="7F75E425" w:rsidR="0069698E" w:rsidRDefault="0069698E" w:rsidP="0069698E">
      <w:pPr>
        <w:pStyle w:val="EX"/>
        <w:rPr>
          <w:ins w:id="11" w:author="Prakash Kolan(11172023)" w:date="2024-04-01T15:38:00Z"/>
        </w:rPr>
      </w:pPr>
      <w:r w:rsidRPr="004C0EB8">
        <w:t>[31]</w:t>
      </w:r>
      <w:r w:rsidRPr="004C0EB8">
        <w:tab/>
        <w:t>Void.</w:t>
      </w:r>
    </w:p>
    <w:p w14:paraId="68BE53F4" w14:textId="70172997" w:rsidR="008A186F" w:rsidRDefault="008A186F" w:rsidP="0069698E">
      <w:pPr>
        <w:pStyle w:val="EX"/>
        <w:rPr>
          <w:ins w:id="12" w:author="Prakash Kolan(11172023)" w:date="2024-04-01T15:38:00Z"/>
        </w:rPr>
      </w:pPr>
      <w:ins w:id="13" w:author="Prakash Kolan(11172023)" w:date="2024-04-01T15:38:00Z">
        <w:r>
          <w:rPr>
            <w:lang w:val="en-US"/>
          </w:rPr>
          <w:t>[A]</w:t>
        </w:r>
        <w:r>
          <w:rPr>
            <w:lang w:val="en-US"/>
          </w:rPr>
          <w:tab/>
        </w:r>
        <w:r w:rsidRPr="00D45786">
          <w:rPr>
            <w:rFonts w:eastAsia="Batang"/>
          </w:rPr>
          <w:t>GSM Association: "</w:t>
        </w:r>
        <w:r w:rsidRPr="00D45786">
          <w:t xml:space="preserve">5G Network Slicing", </w:t>
        </w:r>
        <w:r>
          <w:fldChar w:fldCharType="begin"/>
        </w:r>
        <w:r>
          <w:instrText xml:space="preserve"> HYPERLINK "https://www.gsma.com/futurenetworks/ip_services/understanding-5g/network-slicing/" </w:instrText>
        </w:r>
        <w:r>
          <w:fldChar w:fldCharType="separate"/>
        </w:r>
        <w:r w:rsidRPr="00D45786">
          <w:rPr>
            <w:color w:val="0000FF"/>
            <w:u w:val="single"/>
          </w:rPr>
          <w:t>https://www.gsma.com/futurenetworks/ip_services/understanding-5g/network-slicing/</w:t>
        </w:r>
        <w:r>
          <w:rPr>
            <w:color w:val="0000FF"/>
            <w:u w:val="single"/>
          </w:rPr>
          <w:fldChar w:fldCharType="end"/>
        </w:r>
        <w:r w:rsidRPr="00D45786">
          <w:t>.</w:t>
        </w:r>
      </w:ins>
    </w:p>
    <w:p w14:paraId="6D5CA98E" w14:textId="0960FEE2" w:rsidR="008A186F" w:rsidRDefault="008A186F" w:rsidP="0069698E">
      <w:pPr>
        <w:pStyle w:val="EX"/>
        <w:rPr>
          <w:ins w:id="14" w:author="Prakash Kolan(11172023)" w:date="2024-04-01T15:38:00Z"/>
          <w:rFonts w:eastAsia="Batang"/>
          <w:lang w:eastAsia="zh-CN"/>
        </w:rPr>
      </w:pPr>
      <w:ins w:id="15" w:author="Prakash Kolan(11172023)" w:date="2024-04-01T15:38:00Z">
        <w:r>
          <w:rPr>
            <w:lang w:val="en-US"/>
          </w:rPr>
          <w:t>[B]</w:t>
        </w:r>
        <w:r>
          <w:rPr>
            <w:lang w:val="en-US"/>
          </w:rPr>
          <w:tab/>
        </w:r>
        <w:r w:rsidR="00856631" w:rsidRPr="00482119">
          <w:rPr>
            <w:rFonts w:eastAsia="Batang"/>
            <w:lang w:eastAsia="zh-CN"/>
          </w:rPr>
          <w:t>5G Network Slicing</w:t>
        </w:r>
        <w:r w:rsidR="00856631">
          <w:rPr>
            <w:rFonts w:eastAsia="Batang"/>
            <w:lang w:eastAsia="zh-CN"/>
          </w:rPr>
          <w:t>:</w:t>
        </w:r>
        <w:r w:rsidR="00856631" w:rsidRPr="00482119">
          <w:rPr>
            <w:rFonts w:eastAsia="Batang"/>
            <w:lang w:eastAsia="zh-CN"/>
          </w:rPr>
          <w:t xml:space="preserve"> Android documentation, </w:t>
        </w:r>
        <w:r w:rsidR="00856631">
          <w:fldChar w:fldCharType="begin"/>
        </w:r>
        <w:r w:rsidR="00856631">
          <w:instrText xml:space="preserve"> HYPERLINK "https://source.android.com/docs/core/connect/5g-slicing" </w:instrText>
        </w:r>
        <w:r w:rsidR="00856631">
          <w:fldChar w:fldCharType="separate"/>
        </w:r>
        <w:r w:rsidR="00856631" w:rsidRPr="00482119">
          <w:rPr>
            <w:rFonts w:eastAsia="Batang"/>
            <w:lang w:eastAsia="zh-CN"/>
          </w:rPr>
          <w:t>https://source.android.com/docs/core/connect/5g-slicing</w:t>
        </w:r>
        <w:r w:rsidR="00856631">
          <w:rPr>
            <w:rFonts w:eastAsia="Batang"/>
            <w:lang w:eastAsia="zh-CN"/>
          </w:rPr>
          <w:fldChar w:fldCharType="end"/>
        </w:r>
        <w:r w:rsidR="00856631">
          <w:rPr>
            <w:rFonts w:eastAsia="Batang"/>
            <w:lang w:eastAsia="zh-CN"/>
          </w:rPr>
          <w:t>.</w:t>
        </w:r>
      </w:ins>
    </w:p>
    <w:p w14:paraId="691EC930" w14:textId="05A9B31B" w:rsidR="00856631" w:rsidRDefault="00856631" w:rsidP="0069698E">
      <w:pPr>
        <w:pStyle w:val="EX"/>
        <w:rPr>
          <w:ins w:id="16" w:author="Prakash Kolan(11172023)" w:date="2024-04-01T15:38:00Z"/>
        </w:rPr>
      </w:pPr>
      <w:ins w:id="17" w:author="Prakash Kolan(11172023)" w:date="2024-04-01T15:38:00Z">
        <w:r>
          <w:rPr>
            <w:lang w:val="en-US"/>
          </w:rPr>
          <w:t>[C]</w:t>
        </w:r>
        <w:r>
          <w:rPr>
            <w:lang w:val="en-US"/>
          </w:rPr>
          <w:tab/>
        </w:r>
        <w:r w:rsidRPr="00482119">
          <w:t>Apple device support for private 5G and LTE networks</w:t>
        </w:r>
        <w:r>
          <w:t>:</w:t>
        </w:r>
        <w:r w:rsidRPr="00482119">
          <w:t xml:space="preserve"> </w:t>
        </w:r>
        <w:r>
          <w:fldChar w:fldCharType="begin"/>
        </w:r>
        <w:r>
          <w:instrText xml:space="preserve"> HYPERLINK "https://support.apple.com/guide/deployment/support-for-private-5g-and-lte-networks-depac6747317/web" </w:instrText>
        </w:r>
        <w:r>
          <w:fldChar w:fldCharType="separate"/>
        </w:r>
        <w:r w:rsidRPr="00482119">
          <w:t>https://support.apple.com/guide/deployment/support-for-private-5g-and-lte-networks-depac6747317/web</w:t>
        </w:r>
        <w:r>
          <w:fldChar w:fldCharType="end"/>
        </w:r>
        <w:r>
          <w:t>.</w:t>
        </w:r>
      </w:ins>
    </w:p>
    <w:p w14:paraId="6ABF9825" w14:textId="1FD5B7B3" w:rsidR="004579BA" w:rsidRDefault="00856631" w:rsidP="00892596">
      <w:pPr>
        <w:pStyle w:val="EX"/>
        <w:rPr>
          <w:ins w:id="18" w:author="Prakash Kolan(11172023)" w:date="2024-04-01T15:36:00Z"/>
        </w:rPr>
      </w:pPr>
      <w:ins w:id="19" w:author="Prakash Kolan(11172023)" w:date="2024-04-01T15:38:00Z">
        <w:r>
          <w:rPr>
            <w:lang w:val="en-US"/>
          </w:rPr>
          <w:t>[D]</w:t>
        </w:r>
        <w:r>
          <w:rPr>
            <w:lang w:val="en-US"/>
          </w:rPr>
          <w:tab/>
        </w:r>
      </w:ins>
      <w:ins w:id="20" w:author="Prakash Kolan(11172023)" w:date="2024-04-01T15:39:00Z">
        <w:r w:rsidRPr="00482119">
          <w:t>GSM Association: "Network Slicing: North America’s Perspective (Current) Version 1.0", https://www.gsma.com/newsroom/wp-content/uploads//NG.130-White-Paper-Network-Slicing-NA-Perspective.pdf, August 2021.</w:t>
        </w:r>
      </w:ins>
    </w:p>
    <w:p w14:paraId="533CAA52" w14:textId="77777777" w:rsidR="004579BA" w:rsidRPr="0042466D" w:rsidRDefault="004579BA" w:rsidP="00892596">
      <w:pPr>
        <w:pBdr>
          <w:top w:val="single" w:sz="4" w:space="1" w:color="auto"/>
          <w:left w:val="single" w:sz="4" w:space="4" w:color="auto"/>
          <w:bottom w:val="single" w:sz="4" w:space="1" w:color="auto"/>
          <w:right w:val="single" w:sz="4" w:space="4" w:color="auto"/>
        </w:pBdr>
        <w:shd w:val="clear" w:color="auto" w:fill="FFFF00"/>
        <w:spacing w:before="72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Second</w:t>
      </w:r>
      <w:r w:rsidRPr="0042466D">
        <w:rPr>
          <w:rFonts w:ascii="Arial" w:hAnsi="Arial" w:cs="Arial"/>
          <w:color w:val="FF0000"/>
          <w:sz w:val="28"/>
          <w:szCs w:val="28"/>
          <w:lang w:val="en-US"/>
        </w:rPr>
        <w:t xml:space="preserve"> change * * * *</w:t>
      </w:r>
    </w:p>
    <w:p w14:paraId="1FED9F81" w14:textId="316EBC91" w:rsidR="00666D38" w:rsidRPr="004C0EB8" w:rsidRDefault="00666D38" w:rsidP="00666D38">
      <w:pPr>
        <w:pStyle w:val="Heading3"/>
      </w:pPr>
      <w:r w:rsidRPr="004C0EB8">
        <w:t>4.0.6</w:t>
      </w:r>
      <w:r w:rsidRPr="004C0EB8">
        <w:tab/>
        <w:t>Dynamic policies</w:t>
      </w:r>
      <w:bookmarkEnd w:id="9"/>
    </w:p>
    <w:p w14:paraId="7A0CDA52" w14:textId="77777777" w:rsidR="00666D38" w:rsidRPr="004C0EB8" w:rsidRDefault="00666D38" w:rsidP="00666D38">
      <w:pPr>
        <w:keepNext/>
        <w:keepLines/>
      </w:pPr>
      <w:r w:rsidRPr="004C0EB8">
        <w:t>The dynamic policies feature is applicable to both downlink media streaming and uplink media streaming. It enables the 5GMS Client in the UE to manipulate the network traffic handling policies for an ongoing media streaming session.</w:t>
      </w:r>
    </w:p>
    <w:bookmarkStart w:id="21" w:name="MCCQCTEMPBM_00000020"/>
    <w:p w14:paraId="5A208069" w14:textId="77777777" w:rsidR="00666D38" w:rsidRPr="004C0EB8" w:rsidRDefault="00E95F88" w:rsidP="00666D38">
      <w:pPr>
        <w:keepNext/>
        <w:keepLines/>
        <w:jc w:val="center"/>
      </w:pPr>
      <w:r w:rsidRPr="004C0EB8">
        <w:rPr>
          <w:noProof/>
        </w:rPr>
        <w:object w:dxaOrig="17626" w:dyaOrig="5716" w14:anchorId="40434F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38" type="#_x0000_t75" alt="" style="width:438.85pt;height:2in;mso-width-percent:0;mso-height-percent:0;mso-width-percent:0;mso-height-percent:0" o:ole="">
            <v:imagedata r:id="rId21" o:title=""/>
          </v:shape>
          <o:OLEObject Type="Embed" ProgID="Visio.Drawing.15" ShapeID="_x0000_i1138" DrawAspect="Content" ObjectID="_1785337729" r:id="rId22"/>
        </w:object>
      </w:r>
      <w:bookmarkEnd w:id="21"/>
    </w:p>
    <w:p w14:paraId="2BEB2977" w14:textId="77777777" w:rsidR="00666D38" w:rsidRPr="004C0EB8" w:rsidRDefault="00666D38" w:rsidP="00666D38">
      <w:pPr>
        <w:pStyle w:val="NF"/>
      </w:pPr>
      <w:r w:rsidRPr="004C0EB8">
        <w:t>NOTE:</w:t>
      </w:r>
      <w:r w:rsidRPr="004C0EB8">
        <w:tab/>
        <w:t>The PCF is accessed via the NEF when the 5GMS network services are deployed outside the Trusted DN.</w:t>
      </w:r>
    </w:p>
    <w:p w14:paraId="77A29497" w14:textId="77777777" w:rsidR="00666D38" w:rsidRPr="004C0EB8" w:rsidRDefault="00666D38" w:rsidP="00666D38">
      <w:pPr>
        <w:pStyle w:val="TF"/>
      </w:pPr>
      <w:r w:rsidRPr="004C0EB8">
        <w:t>Figure 4.0.6</w:t>
      </w:r>
      <w:r w:rsidRPr="004C0EB8">
        <w:noBreakHyphen/>
        <w:t>1: High-level arrangement for dynamic policies</w:t>
      </w:r>
    </w:p>
    <w:bookmarkStart w:id="22" w:name="MCCQCTEMPBM_00000021"/>
    <w:p w14:paraId="332B674F" w14:textId="657D60D1" w:rsidR="00666D38" w:rsidRPr="004C0EB8" w:rsidRDefault="00E95F88" w:rsidP="00666D38">
      <w:pPr>
        <w:pStyle w:val="TH"/>
      </w:pPr>
      <w:del w:id="23" w:author="Prakash Reddy Kolan" w:date="2024-08-13T15:11:00Z">
        <w:r w:rsidDel="00D53EEE">
          <w:rPr>
            <w:noProof/>
          </w:rPr>
          <w:object w:dxaOrig="5700" w:dyaOrig="7240" w14:anchorId="4E033544">
            <v:shape id="_x0000_i1139" type="#_x0000_t75" alt="" style="width:338.6pt;height:428.8pt;mso-width-percent:0;mso-height-percent:0;mso-width-percent:0;mso-height-percent:0" o:ole="">
              <v:imagedata r:id="rId23" o:title=""/>
            </v:shape>
            <o:OLEObject Type="Embed" ProgID="Visio.Drawing.15" ShapeID="_x0000_i1139" DrawAspect="Content" ObjectID="_1785337730" r:id="rId24"/>
          </w:object>
        </w:r>
      </w:del>
      <w:bookmarkStart w:id="24" w:name="MCCQCTEMPBM_00000028"/>
      <w:bookmarkEnd w:id="22"/>
      <w:ins w:id="25" w:author="Richard Bradbury (2024-08-16)" w:date="2024-08-16T18:00:00Z" w16du:dateUtc="2024-08-16T17:00:00Z">
        <w:r w:rsidR="00E47A19">
          <w:object w:dxaOrig="8561" w:dyaOrig="10861" w14:anchorId="67771772">
            <v:shape id="_x0000_i1152" type="#_x0000_t75" style="width:329.45pt;height:417.4pt" o:ole="">
              <v:imagedata r:id="rId25" o:title=""/>
            </v:shape>
            <o:OLEObject Type="Embed" ProgID="Visio.Drawing.15" ShapeID="_x0000_i1152" DrawAspect="Content" ObjectID="_1785337731" r:id="rId26"/>
          </w:object>
        </w:r>
      </w:ins>
      <w:r>
        <w:rPr>
          <w:noProof/>
        </w:rPr>
        <w:fldChar w:fldCharType="begin"/>
      </w:r>
      <w:r>
        <w:rPr>
          <w:noProof/>
        </w:rPr>
        <w:fldChar w:fldCharType="separate"/>
      </w:r>
      <w:r>
        <w:rPr>
          <w:noProof/>
        </w:rPr>
        <w:fldChar w:fldCharType="end"/>
      </w:r>
      <w:r w:rsidR="005D145F">
        <w:rPr>
          <w:noProof/>
        </w:rPr>
        <w:fldChar w:fldCharType="begin"/>
      </w:r>
      <w:r w:rsidR="005D145F">
        <w:rPr>
          <w:noProof/>
        </w:rPr>
        <w:fldChar w:fldCharType="end"/>
      </w:r>
      <w:r w:rsidR="00666D38" w:rsidRPr="004C0EB8">
        <w:fldChar w:fldCharType="begin"/>
      </w:r>
      <w:r w:rsidR="00666D38" w:rsidRPr="004C0EB8">
        <w:fldChar w:fldCharType="end"/>
      </w:r>
      <w:bookmarkStart w:id="26" w:name="MCCQCTEMPBM_00000029"/>
      <w:bookmarkEnd w:id="24"/>
      <w:r w:rsidR="00666D38" w:rsidRPr="004C0EB8">
        <w:fldChar w:fldCharType="begin"/>
      </w:r>
      <w:r w:rsidR="00666D38" w:rsidRPr="004C0EB8">
        <w:fldChar w:fldCharType="end"/>
      </w:r>
      <w:bookmarkStart w:id="27" w:name="MCCQCTEMPBM_00000030"/>
      <w:bookmarkEnd w:id="26"/>
      <w:r w:rsidR="00666D38" w:rsidRPr="004C0EB8">
        <w:fldChar w:fldCharType="begin"/>
      </w:r>
      <w:r w:rsidR="00666D38" w:rsidRPr="004C0EB8">
        <w:fldChar w:fldCharType="end"/>
      </w:r>
      <w:bookmarkStart w:id="28" w:name="MCCQCTEMPBM_00000031"/>
      <w:bookmarkEnd w:id="27"/>
      <w:r w:rsidR="00666D38" w:rsidRPr="004C0EB8">
        <w:fldChar w:fldCharType="begin"/>
      </w:r>
      <w:r w:rsidR="00666D38" w:rsidRPr="004C0EB8">
        <w:fldChar w:fldCharType="end"/>
      </w:r>
      <w:bookmarkEnd w:id="28"/>
    </w:p>
    <w:p w14:paraId="2326FE51" w14:textId="77777777" w:rsidR="00666D38" w:rsidRPr="004C0EB8" w:rsidRDefault="00666D38" w:rsidP="00666D38">
      <w:pPr>
        <w:pStyle w:val="TF"/>
      </w:pPr>
      <w:r w:rsidRPr="004C0EB8">
        <w:t>Figure 4.0.6</w:t>
      </w:r>
      <w:r w:rsidRPr="004C0EB8">
        <w:noBreakHyphen/>
        <w:t>2: Domain model for dynamic policies</w:t>
      </w:r>
    </w:p>
    <w:p w14:paraId="29F7413E" w14:textId="77777777" w:rsidR="00666D38" w:rsidRPr="004C0EB8" w:rsidRDefault="00666D38" w:rsidP="00666D38">
      <w:pPr>
        <w:keepNext/>
      </w:pPr>
      <w:r w:rsidRPr="004C0EB8">
        <w:t>With reference to figure 4.0.6</w:t>
      </w:r>
      <w:r w:rsidRPr="004C0EB8">
        <w:noBreakHyphen/>
        <w:t>2, dynamic policies work as follows:</w:t>
      </w:r>
    </w:p>
    <w:p w14:paraId="0D8EBCDF" w14:textId="77777777" w:rsidR="00666D38" w:rsidRPr="004C0EB8" w:rsidRDefault="00666D38" w:rsidP="00666D38">
      <w:pPr>
        <w:pStyle w:val="B1"/>
      </w:pPr>
      <w:r w:rsidRPr="004C0EB8">
        <w:t>1.</w:t>
      </w:r>
      <w:r w:rsidRPr="004C0EB8">
        <w:tab/>
        <w:t xml:space="preserve">A conceptual </w:t>
      </w:r>
      <w:r w:rsidRPr="004C0EB8">
        <w:rPr>
          <w:i/>
          <w:iCs/>
        </w:rPr>
        <w:t>Service Operation Point</w:t>
      </w:r>
      <w:r w:rsidRPr="004C0EB8">
        <w:t xml:space="preserve"> is an abstract set of requirements that support a media streaming service (e.g., SD, HD, UHD). It is identified by an </w:t>
      </w:r>
      <w:r w:rsidRPr="004C0EB8">
        <w:rPr>
          <w:i/>
          <w:iCs/>
        </w:rPr>
        <w:t>External reference</w:t>
      </w:r>
      <w:r w:rsidRPr="004C0EB8">
        <w:t xml:space="preserve"> that is used to tag </w:t>
      </w:r>
      <w:r w:rsidRPr="004C0EB8">
        <w:rPr>
          <w:i/>
          <w:iCs/>
        </w:rPr>
        <w:t>Policy Template</w:t>
      </w:r>
      <w:r w:rsidRPr="004C0EB8">
        <w:t xml:space="preserve"> resources provisioned in the 5GMS System and </w:t>
      </w:r>
      <w:r w:rsidRPr="004C0EB8">
        <w:rPr>
          <w:i/>
          <w:iCs/>
        </w:rPr>
        <w:t>Service Descriptions</w:t>
      </w:r>
      <w:r w:rsidRPr="004C0EB8">
        <w:t xml:space="preserve"> included in </w:t>
      </w:r>
      <w:r w:rsidRPr="004C0EB8">
        <w:rPr>
          <w:i/>
          <w:iCs/>
        </w:rPr>
        <w:t>Media Entry Point</w:t>
      </w:r>
      <w:r w:rsidRPr="004C0EB8">
        <w:t xml:space="preserve"> documents.</w:t>
      </w:r>
    </w:p>
    <w:p w14:paraId="37F06638" w14:textId="5DDF77DE" w:rsidR="00666D38" w:rsidRPr="004C0EB8" w:rsidRDefault="00666D38" w:rsidP="00666D38">
      <w:pPr>
        <w:pStyle w:val="B1"/>
      </w:pPr>
      <w:r w:rsidRPr="004C0EB8">
        <w:t>2.</w:t>
      </w:r>
      <w:r w:rsidRPr="004C0EB8">
        <w:tab/>
        <w:t xml:space="preserve">The Service Operation Point is embodied in the 5G System by a </w:t>
      </w:r>
      <w:r w:rsidRPr="004C0EB8">
        <w:rPr>
          <w:i/>
          <w:iCs/>
        </w:rPr>
        <w:t>Policy Template</w:t>
      </w:r>
      <w:r w:rsidRPr="004C0EB8">
        <w:t xml:space="preserve"> which is provisioned in the 5GMS network services by the 5GMS Application Provider within the scope of an umbrella </w:t>
      </w:r>
      <w:r w:rsidRPr="004C0EB8">
        <w:rPr>
          <w:i/>
          <w:iCs/>
        </w:rPr>
        <w:t>Provisioning Session</w:t>
      </w:r>
      <w:r w:rsidRPr="004C0EB8">
        <w:t xml:space="preserve">. A Policy Template may be defined as being applicable to </w:t>
      </w:r>
      <w:ins w:id="29" w:author="Prakash Kolan(11172023)" w:date="2024-03-27T15:17:00Z">
        <w:r w:rsidR="00483559">
          <w:t>one or more</w:t>
        </w:r>
      </w:ins>
      <w:ins w:id="30" w:author="Prakash Kolan(11172023)" w:date="2024-03-27T15:10:00Z">
        <w:r w:rsidR="009035BB">
          <w:t xml:space="preserve"> </w:t>
        </w:r>
      </w:ins>
      <w:ins w:id="31" w:author="Prakash Kolan(11172023)" w:date="2024-03-28T14:01:00Z">
        <w:r w:rsidR="009035BB">
          <w:t>application session</w:t>
        </w:r>
      </w:ins>
      <w:ins w:id="32" w:author="Prakash Kolan(11172023)" w:date="2024-03-27T15:12:00Z">
        <w:r w:rsidR="009035BB">
          <w:t xml:space="preserve"> contexts</w:t>
        </w:r>
      </w:ins>
      <w:ins w:id="33" w:author="Prakash Kolan(11172023)" w:date="2024-03-27T15:17:00Z">
        <w:r w:rsidR="009035BB">
          <w:t>, each</w:t>
        </w:r>
      </w:ins>
      <w:ins w:id="34" w:author="Prakash Kolan(11172023)" w:date="2024-03-27T15:12:00Z">
        <w:r w:rsidR="009035BB">
          <w:t xml:space="preserve"> </w:t>
        </w:r>
      </w:ins>
      <w:ins w:id="35" w:author="Prakash Kolan(11172023)" w:date="2024-03-27T15:13:00Z">
        <w:r w:rsidR="009035BB">
          <w:t>identif</w:t>
        </w:r>
      </w:ins>
      <w:ins w:id="36" w:author="Prakash Kolan(11172023)" w:date="2024-03-27T15:17:00Z">
        <w:r w:rsidR="009035BB">
          <w:t>ying</w:t>
        </w:r>
      </w:ins>
      <w:ins w:id="37" w:author="Prakash Kolan(11172023)" w:date="2024-03-27T15:12:00Z">
        <w:r w:rsidR="009035BB">
          <w:t xml:space="preserve"> </w:t>
        </w:r>
      </w:ins>
      <w:r w:rsidRPr="004C0EB8">
        <w:t xml:space="preserve">a particular Data Network and/or Network Slice. The Policy Template carries the </w:t>
      </w:r>
      <w:r w:rsidRPr="004C0EB8">
        <w:rPr>
          <w:i/>
          <w:iCs/>
        </w:rPr>
        <w:t>External reference</w:t>
      </w:r>
      <w:r w:rsidRPr="004C0EB8">
        <w:t xml:space="preserve"> and Network QoS parameters corresponding to a single Service Operation Point. (Any number of Policy Templates provisioned for different Data Networks and/or Network Slices may reference the same Service Operation Point.)</w:t>
      </w:r>
      <w:r>
        <w:t xml:space="preserve"> The 5GMS network services may reject attempts to provision a Policy Template that specifies Network QoS parameters outside acceptable bounds imposed by local system configuration.</w:t>
      </w:r>
    </w:p>
    <w:p w14:paraId="1C8E3675" w14:textId="77777777" w:rsidR="00666D38" w:rsidRDefault="00666D38" w:rsidP="00666D38">
      <w:pPr>
        <w:pStyle w:val="B1"/>
        <w:keepLines/>
      </w:pPr>
      <w:r>
        <w:lastRenderedPageBreak/>
        <w:tab/>
        <w:t xml:space="preserve">In addition, the Policy Template may include a reference to an existing Background Data Transfer policy. If no previously defined Background Data Transfer policy exists, the Policy Template may instead include the parameters that are used by the 5GMS network services to provision a Background Data Transfer policy for the current Provisioning Session. These parameters may include desired time windows when Background Data Transfer may be advertised to 5GMS Clients, a quota representing the maximum number of 5GMS Clients that are permitted to take advantage of Background Data Transfers in each such time window and a quota representing a ceiling for the aggregate volume of data that all 5GMS </w:t>
      </w:r>
      <w:r w:rsidRPr="00613987">
        <w:t>Clients</w:t>
      </w:r>
      <w:r>
        <w:t xml:space="preserve"> are permitted to transfer in each Background Data Transfer window. Hence, an advertised time window is not a guarantee that a request for Background Data Transfer will actually be granted by the 5GMS System.</w:t>
      </w:r>
    </w:p>
    <w:p w14:paraId="16CBDE41" w14:textId="77777777" w:rsidR="00666D38" w:rsidRPr="004C0EB8" w:rsidRDefault="00666D38" w:rsidP="00666D38">
      <w:pPr>
        <w:pStyle w:val="B1"/>
        <w:keepLines/>
      </w:pPr>
      <w:r w:rsidRPr="004C0EB8">
        <w:t>3.</w:t>
      </w:r>
      <w:r w:rsidRPr="004C0EB8">
        <w:tab/>
        <w:t xml:space="preserve">The 5GMS Application Provider makes one or more </w:t>
      </w:r>
      <w:r w:rsidRPr="004C0EB8">
        <w:rPr>
          <w:i/>
          <w:iCs/>
        </w:rPr>
        <w:t>Media Entry Point</w:t>
      </w:r>
      <w:r w:rsidRPr="004C0EB8">
        <w:t xml:space="preserve"> documents (e.g.</w:t>
      </w:r>
      <w:r>
        <w:t>,</w:t>
      </w:r>
      <w:r w:rsidRPr="004C0EB8">
        <w:t xml:space="preserve"> DASH MPDs) available for use by the 5GMS Client. To take advantage of the dynamic policies feature, a Media Entry Point document includes one or more </w:t>
      </w:r>
      <w:r w:rsidRPr="004C0EB8">
        <w:rPr>
          <w:i/>
          <w:iCs/>
        </w:rPr>
        <w:t>Service Descriptions</w:t>
      </w:r>
      <w:r w:rsidRPr="004C0EB8">
        <w:t xml:space="preserve">, each identifying the streaming requirements of a presentation that correspond to a single Service Operation Point (e.g., SD, HD, UHD) and identified by means of an </w:t>
      </w:r>
      <w:r w:rsidRPr="004C0EB8">
        <w:rPr>
          <w:i/>
          <w:iCs/>
        </w:rPr>
        <w:t>External reference</w:t>
      </w:r>
      <w:r w:rsidRPr="004C0EB8">
        <w:t>. The same Service Description may be included in more than one Media Entry Point document in case a common Service Operation Point is applicable to multiple media presentations.</w:t>
      </w:r>
    </w:p>
    <w:p w14:paraId="261A1C7C" w14:textId="77777777" w:rsidR="00666D38" w:rsidRPr="004C0EB8" w:rsidRDefault="00666D38" w:rsidP="00666D38">
      <w:pPr>
        <w:pStyle w:val="B1"/>
      </w:pPr>
      <w:r w:rsidRPr="004C0EB8">
        <w:t>4.</w:t>
      </w:r>
      <w:r w:rsidRPr="004C0EB8">
        <w:tab/>
        <w:t>When a Media Entry Point is selected by the 5GMS Client at the start of a media streaming session, the 5GMS Client retrieves Service Access Information from a network-side component of the 5GMS System describing the set of available Policy Templates provisioned in step 2 and exposes this to a controlling application on the UE.</w:t>
      </w:r>
    </w:p>
    <w:p w14:paraId="52C395B7" w14:textId="77777777" w:rsidR="00666D38" w:rsidRDefault="00666D38" w:rsidP="00666D38">
      <w:pPr>
        <w:pStyle w:val="B1"/>
      </w:pPr>
      <w:r>
        <w:t>4a.</w:t>
      </w:r>
      <w:r>
        <w:tab/>
        <w:t>If Background Data Transfer was provisioned as part of any Policy Templates in step 2 above, the Service Access Information includes details of the advertised time windows when Background Data Transfers are available and the data volume quota (if any). Maximum bit rates for the 5GMS Client in either or both the uplink and downlink direction may also be nominated by the 5G System and signalled to the 5GMS Client in the Service Access Information. Finally, an endpoint in the 5GMS network services may be provided allowing the 5GMS Client to subscribe to receive real-time notifications of Background Data Transfer warning notifications.</w:t>
      </w:r>
    </w:p>
    <w:p w14:paraId="34537110" w14:textId="77777777" w:rsidR="00666D38" w:rsidRPr="004C0EB8" w:rsidRDefault="00666D38" w:rsidP="00666D38">
      <w:pPr>
        <w:pStyle w:val="B1"/>
      </w:pPr>
      <w:r w:rsidRPr="004C0EB8">
        <w:t>5.</w:t>
      </w:r>
      <w:r w:rsidRPr="004C0EB8">
        <w:tab/>
        <w:t>At the start of a media streaming session, the controlling application on the UE selects one of the Service Descriptions listed in the Media Entry Point document that realises its preferred Service Operation Point. Either the Media Player (when the Service Descriptions are within the Media Entry Point document) or the controlling application (when the Service Descriptions are not within the Media Entry Point document) informs the 5GMS Client of its choice by passing the corresponding External reference to it.</w:t>
      </w:r>
    </w:p>
    <w:p w14:paraId="002535A7" w14:textId="77777777" w:rsidR="00666D38" w:rsidRPr="004C0EB8" w:rsidRDefault="00666D38" w:rsidP="00666D38">
      <w:pPr>
        <w:pStyle w:val="B1"/>
      </w:pPr>
      <w:r w:rsidRPr="004C0EB8">
        <w:t>6.</w:t>
      </w:r>
      <w:r w:rsidRPr="004C0EB8">
        <w:tab/>
        <w:t>If there is a Policy Template available for the current media streaming session with the indicated External reference, the 5GMS Client instantiates this Policy Template by interacting with a network-side component of the 5GMS System in order to realise the Service Operation Point described by the Policy Template and the Service Description. The effect of this is that the corresponding network Quality of Service is applied to the media streaming session.</w:t>
      </w:r>
    </w:p>
    <w:p w14:paraId="2E87FC0B" w14:textId="77777777" w:rsidR="00666D38" w:rsidRDefault="00666D38" w:rsidP="00666D38">
      <w:pPr>
        <w:pStyle w:val="B1"/>
      </w:pPr>
      <w:r>
        <w:t>7.</w:t>
      </w:r>
      <w:r>
        <w:tab/>
        <w:t>At any point during one of the advertised Background Data Transfer time windows the 5GMS Client may request a Background Data Transfer by instantiating a Policy Template with a Background Data Transfer specification in the 5GMS network services, including an estimate of the data volume it intends to transfer. The 5GMS network services may grant the request for the Background Data Transfer if the data volume estimate is acceptable and if the quota of requests for the time window in question has not already been exceeded. If the request is granted, the 5GMS network services apply the appropriate Background Data Transfer Quality of Service policy to the media streaming session from the Policy Template in question. The Background Data Transfer grant returned to the 5GMS Client includes an estimate of the time period for which Background Data Transfer is available for the 5GMS Client to use and an indication of the maximum data volume that it is permitted to transfer. After this period has expired, the 5GMS network services automatically revert the network Quality of Service back to its state before the grant.</w:t>
      </w:r>
    </w:p>
    <w:p w14:paraId="31DD0A90" w14:textId="77777777" w:rsidR="00666D38" w:rsidRDefault="00666D38" w:rsidP="00666D38">
      <w:pPr>
        <w:pStyle w:val="B1"/>
      </w:pPr>
      <w:r>
        <w:t>8.</w:t>
      </w:r>
      <w:r>
        <w:tab/>
        <w:t>The 5GMS media services also subscribe to receive Background Data Transfer warning notifications from the PCF related to the individual Background Data Transfer policy as defined in clause 4.16.7.3 of TS 23 502 [3]. The 5GMS media services shall notify the 5GMS Client when the network performance of that particular media streaming session degrades below the Background Data Transfer policy currently in force or when the aggregate data volume for all data transfers during the current Background Data Transfer time window has been reached.</w:t>
      </w:r>
    </w:p>
    <w:p w14:paraId="5AFEC56E" w14:textId="4070D8E7" w:rsidR="004725AF" w:rsidRDefault="00666D38" w:rsidP="00666D38">
      <w:pPr>
        <w:rPr>
          <w:rFonts w:eastAsia="Times New Roman"/>
        </w:rPr>
      </w:pPr>
      <w:r w:rsidRPr="00666D38">
        <w:rPr>
          <w:rFonts w:eastAsia="Times New Roman"/>
        </w:rPr>
        <w:t>In addition, the use of dynamic policies by 5GMS Clients is logged by the 5GMS System and, if suitably provisioned, is exposed by it to subscribing 5GMS Application Providers in the form of events (see also clause 4.0.12).</w:t>
      </w:r>
    </w:p>
    <w:p w14:paraId="2EB6D638" w14:textId="78E4042A" w:rsidR="00AD6774" w:rsidRPr="0042466D" w:rsidRDefault="00AD6774" w:rsidP="00AD6774">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Third</w:t>
      </w:r>
      <w:r w:rsidRPr="0042466D">
        <w:rPr>
          <w:rFonts w:ascii="Arial" w:hAnsi="Arial" w:cs="Arial"/>
          <w:color w:val="FF0000"/>
          <w:sz w:val="28"/>
          <w:szCs w:val="28"/>
          <w:lang w:val="en-US"/>
        </w:rPr>
        <w:t xml:space="preserve"> change</w:t>
      </w:r>
      <w:r w:rsidR="0065245C">
        <w:rPr>
          <w:rFonts w:ascii="Arial" w:hAnsi="Arial" w:cs="Arial"/>
          <w:color w:val="FF0000"/>
          <w:sz w:val="28"/>
          <w:szCs w:val="28"/>
          <w:lang w:val="en-US"/>
        </w:rPr>
        <w:t xml:space="preserve"> (new change)</w:t>
      </w:r>
      <w:r w:rsidRPr="0042466D">
        <w:rPr>
          <w:rFonts w:ascii="Arial" w:hAnsi="Arial" w:cs="Arial"/>
          <w:color w:val="FF0000"/>
          <w:sz w:val="28"/>
          <w:szCs w:val="28"/>
          <w:lang w:val="en-US"/>
        </w:rPr>
        <w:t xml:space="preserve"> * * * *</w:t>
      </w:r>
    </w:p>
    <w:p w14:paraId="26E1E4B6" w14:textId="77777777" w:rsidR="00AA055B" w:rsidRPr="004C0EB8" w:rsidRDefault="00AA055B" w:rsidP="00AA055B">
      <w:pPr>
        <w:pStyle w:val="Heading2"/>
        <w:rPr>
          <w:noProof/>
        </w:rPr>
      </w:pPr>
      <w:bookmarkStart w:id="38" w:name="_Toc153807477"/>
      <w:bookmarkStart w:id="39" w:name="_Toc152670188"/>
      <w:bookmarkStart w:id="40" w:name="_Toc155355326"/>
      <w:bookmarkStart w:id="41" w:name="_Toc74859190"/>
      <w:bookmarkStart w:id="42" w:name="_Toc71722138"/>
      <w:bookmarkStart w:id="43" w:name="_Toc71214464"/>
      <w:bookmarkStart w:id="44" w:name="_Toc68899713"/>
      <w:bookmarkEnd w:id="2"/>
      <w:bookmarkEnd w:id="3"/>
      <w:bookmarkEnd w:id="4"/>
      <w:bookmarkEnd w:id="5"/>
      <w:bookmarkEnd w:id="6"/>
      <w:bookmarkEnd w:id="7"/>
      <w:bookmarkEnd w:id="10"/>
      <w:r w:rsidRPr="004C0EB8">
        <w:rPr>
          <w:noProof/>
        </w:rPr>
        <w:t>5.8</w:t>
      </w:r>
      <w:r w:rsidRPr="004C0EB8">
        <w:rPr>
          <w:noProof/>
        </w:rPr>
        <w:tab/>
        <w:t>Dynamic Policy based on Network Slicing for Downlink Media Streaming</w:t>
      </w:r>
      <w:bookmarkEnd w:id="38"/>
    </w:p>
    <w:p w14:paraId="430FF1EF" w14:textId="77777777" w:rsidR="00AA055B" w:rsidRPr="004C0EB8" w:rsidRDefault="00AA055B" w:rsidP="00AA055B">
      <w:pPr>
        <w:pStyle w:val="Heading3"/>
      </w:pPr>
      <w:bookmarkStart w:id="45" w:name="_Toc153807478"/>
      <w:r w:rsidRPr="004C0EB8">
        <w:t>5.8.1</w:t>
      </w:r>
      <w:r w:rsidRPr="004C0EB8">
        <w:tab/>
        <w:t>Procedure</w:t>
      </w:r>
      <w:bookmarkEnd w:id="45"/>
    </w:p>
    <w:p w14:paraId="55C1332B" w14:textId="77777777" w:rsidR="00AA055B" w:rsidRPr="004C0EB8" w:rsidRDefault="00AA055B" w:rsidP="00AA055B">
      <w:pPr>
        <w:keepNext/>
        <w:keepLines/>
        <w:rPr>
          <w:lang w:val="en-US"/>
        </w:rPr>
      </w:pPr>
      <w:r w:rsidRPr="004C0EB8">
        <w:rPr>
          <w:lang w:val="en-US"/>
        </w:rPr>
        <w:t xml:space="preserve">The 5GMSd Application Provider requests the assignment of more than one network slice for the distribution of the service. The 5GMSd Application Provider </w:t>
      </w:r>
      <w:r w:rsidRPr="004C0EB8">
        <w:t>indicates the desired network slice features that correspond to the Service Access Information</w:t>
      </w:r>
      <w:r w:rsidRPr="004C0EB8">
        <w:rPr>
          <w:lang w:val="en-US"/>
        </w:rPr>
        <w:t>. Upon successful assignment of the network slices for the service, the 5GMSd AF shall respond with the list of allowed S-NSSAIs to the 5GMSd Application Provider.</w:t>
      </w:r>
    </w:p>
    <w:p w14:paraId="6FD4CE30" w14:textId="77777777" w:rsidR="00AA055B" w:rsidRPr="004C0EB8" w:rsidRDefault="00AA055B" w:rsidP="00AA055B">
      <w:pPr>
        <w:keepNext/>
        <w:rPr>
          <w:lang w:val="en-US"/>
        </w:rPr>
      </w:pPr>
      <w:r w:rsidRPr="004C0EB8">
        <w:rPr>
          <w:lang w:val="en-US"/>
        </w:rPr>
        <w:t>Figure 5.8.1-1 is the flowchart diagram for this procedure.</w:t>
      </w:r>
    </w:p>
    <w:p w14:paraId="51F6F1E9" w14:textId="77777777" w:rsidR="00AA055B" w:rsidRPr="004C0EB8" w:rsidRDefault="00E95F88" w:rsidP="00AA055B">
      <w:pPr>
        <w:pStyle w:val="TH"/>
        <w:rPr>
          <w:lang w:val="en-US"/>
        </w:rPr>
      </w:pPr>
      <w:r w:rsidRPr="00E95F88">
        <w:rPr>
          <w:noProof/>
          <w:lang w:val="en-US"/>
        </w:rPr>
        <w:object w:dxaOrig="12470" w:dyaOrig="5820" w14:anchorId="364760D0">
          <v:shape id="_x0000_i1140" type="#_x0000_t75" alt="" style="width:410.15pt;height:187.3pt;mso-width-percent:0;mso-height-percent:0;mso-width-percent:0;mso-height-percent:0" o:ole="">
            <v:imagedata r:id="rId27" o:title=""/>
          </v:shape>
          <o:OLEObject Type="Embed" ProgID="Mscgen.Chart" ShapeID="_x0000_i1140" DrawAspect="Content" ObjectID="_1785337732" r:id="rId28"/>
        </w:object>
      </w:r>
    </w:p>
    <w:p w14:paraId="09AB55D5" w14:textId="77777777" w:rsidR="00AA055B" w:rsidRPr="004C0EB8" w:rsidRDefault="00AA055B" w:rsidP="00AA055B">
      <w:pPr>
        <w:pStyle w:val="TF"/>
        <w:rPr>
          <w:rFonts w:eastAsia="SimSun"/>
          <w:lang w:val="en-US"/>
        </w:rPr>
      </w:pPr>
      <w:r w:rsidRPr="004C0EB8">
        <w:rPr>
          <w:rFonts w:eastAsia="SimSun"/>
        </w:rPr>
        <w:t>Figure 5.8.1-1: Dynamic Policy based on Network Slicing for Downlink Streaming</w:t>
      </w:r>
    </w:p>
    <w:p w14:paraId="0D088C39" w14:textId="77777777" w:rsidR="00AA055B" w:rsidRPr="004C0EB8" w:rsidRDefault="00AA055B" w:rsidP="00AA055B">
      <w:pPr>
        <w:rPr>
          <w:lang w:val="en-US"/>
        </w:rPr>
      </w:pPr>
      <w:r w:rsidRPr="004C0EB8">
        <w:rPr>
          <w:lang w:val="en-US"/>
        </w:rPr>
        <w:t>Pre-requisites:</w:t>
      </w:r>
    </w:p>
    <w:p w14:paraId="1BF810E5" w14:textId="77777777" w:rsidR="00AA055B" w:rsidRPr="004C0EB8" w:rsidRDefault="00AA055B" w:rsidP="00AA055B">
      <w:pPr>
        <w:pStyle w:val="B1"/>
        <w:rPr>
          <w:lang w:val="en-US"/>
        </w:rPr>
      </w:pPr>
      <w:r w:rsidRPr="004C0EB8">
        <w:rPr>
          <w:lang w:val="en-US"/>
        </w:rPr>
        <w:t>1.</w:t>
      </w:r>
      <w:r w:rsidRPr="004C0EB8">
        <w:rPr>
          <w:lang w:val="en-US"/>
        </w:rPr>
        <w:tab/>
        <w:t xml:space="preserve">The </w:t>
      </w:r>
      <w:r w:rsidRPr="004C0EB8">
        <w:t>UE knows how to access the network slice(s) associated with a particular Provisioning Session</w:t>
      </w:r>
      <w:r w:rsidRPr="004C0EB8">
        <w:rPr>
          <w:lang w:val="en-US"/>
        </w:rPr>
        <w:t>.</w:t>
      </w:r>
    </w:p>
    <w:p w14:paraId="16ACDEC9" w14:textId="12330ED1" w:rsidR="00AA055B" w:rsidRDefault="00AA055B" w:rsidP="00AA055B">
      <w:pPr>
        <w:pStyle w:val="B1"/>
        <w:rPr>
          <w:lang w:val="en-US"/>
        </w:rPr>
      </w:pPr>
      <w:r w:rsidRPr="004C0EB8">
        <w:t>2.</w:t>
      </w:r>
      <w:r w:rsidRPr="004C0EB8">
        <w:tab/>
        <w:t>The 5GMSd AS(s) serving the content for the particular Provisioning Session shall be accessible through the DNN(s) associated to the network slice(s) provisioned for the distribution of that content</w:t>
      </w:r>
      <w:r w:rsidRPr="004C0EB8">
        <w:rPr>
          <w:lang w:val="en-US"/>
        </w:rPr>
        <w:t>.</w:t>
      </w:r>
    </w:p>
    <w:p w14:paraId="07B751D9" w14:textId="77777777" w:rsidR="00B1722B" w:rsidRDefault="004D4996" w:rsidP="00B1722B">
      <w:pPr>
        <w:pStyle w:val="B1"/>
        <w:rPr>
          <w:ins w:id="46" w:author="Prakash Kolan(0522_4_2024)" w:date="2024-08-06T14:01:00Z"/>
          <w:lang w:val="en-US"/>
        </w:rPr>
      </w:pPr>
      <w:commentRangeStart w:id="47"/>
      <w:ins w:id="48" w:author="Prakash Kolan(0522_4_2024)" w:date="2024-08-06T14:01:00Z">
        <w:r>
          <w:rPr>
            <w:lang w:val="en-US"/>
          </w:rPr>
          <w:t>3.</w:t>
        </w:r>
        <w:r>
          <w:rPr>
            <w:lang w:val="en-US"/>
          </w:rPr>
          <w:tab/>
          <w:t>The 5GMSd Application Provider may identify the Network Slice(s) and/or Data Network(s) applicable to each Policy Template it provisions in the 5GMSd AF in step 4 of the baseline provisioning procedure defined in clause 5.3.2 of the present document.</w:t>
        </w:r>
      </w:ins>
      <w:commentRangeEnd w:id="47"/>
      <w:r w:rsidR="00B1722B">
        <w:rPr>
          <w:rStyle w:val="CommentReference"/>
        </w:rPr>
        <w:commentReference w:id="47"/>
      </w:r>
    </w:p>
    <w:p w14:paraId="5D18789B" w14:textId="286A4909" w:rsidR="00917832" w:rsidRDefault="00917832" w:rsidP="004122A2">
      <w:pPr>
        <w:pStyle w:val="NO"/>
        <w:rPr>
          <w:ins w:id="49" w:author="Prakash Kolan(0522_4_2024)" w:date="2024-08-06T14:03:00Z"/>
        </w:rPr>
      </w:pPr>
      <w:ins w:id="50" w:author="Prakash Kolan(0522_4_2024)" w:date="2024-08-06T13:59:00Z">
        <w:r>
          <w:rPr>
            <w:lang w:val="en-US"/>
          </w:rPr>
          <w:t>NOTE:</w:t>
        </w:r>
      </w:ins>
      <w:ins w:id="51" w:author="Richard Bradbury (2024-08-16)" w:date="2024-08-16T18:02:00Z" w16du:dateUtc="2024-08-16T17:02:00Z">
        <w:r w:rsidR="00B1722B">
          <w:rPr>
            <w:lang w:val="en-US"/>
          </w:rPr>
          <w:tab/>
        </w:r>
      </w:ins>
      <w:ins w:id="52" w:author="Prakash Kolan(0522_4_2024)" w:date="2024-08-06T13:59:00Z">
        <w:r>
          <w:t>The 5GMSd AF may map the external slice identifier and DNN to operator-internal identifiers</w:t>
        </w:r>
      </w:ins>
      <w:ins w:id="53" w:author="Richard Bradbury (2024-08-16)" w:date="2024-08-16T18:02:00Z" w16du:dateUtc="2024-08-16T17:02:00Z">
        <w:r w:rsidR="00B1722B">
          <w:t>.</w:t>
        </w:r>
      </w:ins>
    </w:p>
    <w:p w14:paraId="1BA43545" w14:textId="30AA4627" w:rsidR="004D378F" w:rsidRDefault="004D378F" w:rsidP="009035BB">
      <w:pPr>
        <w:pStyle w:val="B1"/>
        <w:rPr>
          <w:ins w:id="54" w:author="Prakash Kolan(04102024)" w:date="2024-04-09T22:17:00Z"/>
          <w:lang w:val="en-US"/>
        </w:rPr>
      </w:pPr>
      <w:ins w:id="55" w:author="Prakash Kolan(0522_4_2024)" w:date="2024-08-06T14:03:00Z">
        <w:r>
          <w:rPr>
            <w:lang w:val="en-US"/>
          </w:rPr>
          <w:t>4.</w:t>
        </w:r>
        <w:r>
          <w:rPr>
            <w:lang w:val="en-US"/>
          </w:rPr>
          <w:tab/>
          <w:t xml:space="preserve">The </w:t>
        </w:r>
        <w:r>
          <w:t>5GMS</w:t>
        </w:r>
      </w:ins>
      <w:ins w:id="56" w:author="Prakash Kolan(0522_4_2024)" w:date="2024-08-06T14:07:00Z">
        <w:r w:rsidR="00A147E5">
          <w:t>d</w:t>
        </w:r>
      </w:ins>
      <w:ins w:id="57" w:author="Prakash Kolan(0522_4_2024)" w:date="2024-08-06T14:03:00Z">
        <w:r>
          <w:t xml:space="preserve"> AF is </w:t>
        </w:r>
        <w:commentRangeStart w:id="58"/>
        <w:r>
          <w:t>preconfigured</w:t>
        </w:r>
      </w:ins>
      <w:commentRangeEnd w:id="58"/>
      <w:r w:rsidR="00B1722B">
        <w:rPr>
          <w:rStyle w:val="CommentReference"/>
        </w:rPr>
        <w:commentReference w:id="58"/>
      </w:r>
      <w:ins w:id="59" w:author="Prakash Kolan(0522_4_2024)" w:date="2024-08-06T14:03:00Z">
        <w:r>
          <w:t xml:space="preserve"> by the 5G System operator with a mapping from IP subnet range(s) to slice identifiers/DNN duples so that it can select an appropriate network slice and/or Data Network when manipulating the network QoS of the application flows described by a Network Assistance session or Dynamic Policy invocation. The 5GMS</w:t>
        </w:r>
      </w:ins>
      <w:ins w:id="60" w:author="Prakash Kolan(0522_4_2024)" w:date="2024-08-06T14:07:00Z">
        <w:r w:rsidR="00A147E5">
          <w:t>d</w:t>
        </w:r>
      </w:ins>
      <w:ins w:id="61" w:author="Richard Bradbury (2024-08-16)" w:date="2024-08-16T18:02:00Z" w16du:dateUtc="2024-08-16T17:02:00Z">
        <w:r w:rsidR="00B1722B">
          <w:t> </w:t>
        </w:r>
      </w:ins>
      <w:ins w:id="62" w:author="Prakash Kolan(0522_4_2024)" w:date="2024-08-06T14:03:00Z">
        <w:r>
          <w:t xml:space="preserve">AF may use information of the selected network slice and/or Data Network to filter viable Policy Templates before including them in Service Access Information provided to the 5GMSd Client described in clause 4.3.2 of </w:t>
        </w:r>
      </w:ins>
      <w:ins w:id="63" w:author="Prakash Kolan(0522_4_2024)" w:date="2024-08-06T14:04:00Z">
        <w:r>
          <w:t>the present document</w:t>
        </w:r>
      </w:ins>
      <w:ins w:id="64" w:author="Prakash Kolan(0522_4_2024)" w:date="2024-08-06T14:03:00Z">
        <w:r>
          <w:t>.</w:t>
        </w:r>
      </w:ins>
    </w:p>
    <w:p w14:paraId="00EB8457" w14:textId="77777777" w:rsidR="00AA055B" w:rsidRPr="004C0EB8" w:rsidRDefault="00AA055B" w:rsidP="00AA055B">
      <w:pPr>
        <w:rPr>
          <w:lang w:val="en-US"/>
        </w:rPr>
      </w:pPr>
      <w:r w:rsidRPr="004C0EB8">
        <w:rPr>
          <w:lang w:val="en-US"/>
        </w:rPr>
        <w:t>The steps are as follows:</w:t>
      </w:r>
    </w:p>
    <w:p w14:paraId="66409D60" w14:textId="77777777" w:rsidR="00AA055B" w:rsidRPr="004C0EB8" w:rsidRDefault="00AA055B" w:rsidP="00AA055B">
      <w:pPr>
        <w:pStyle w:val="B1"/>
        <w:rPr>
          <w:lang w:val="en-US"/>
        </w:rPr>
      </w:pPr>
      <w:r w:rsidRPr="004C0EB8">
        <w:rPr>
          <w:lang w:val="en-US"/>
        </w:rPr>
        <w:t>1.</w:t>
      </w:r>
      <w:r w:rsidRPr="004C0EB8">
        <w:rPr>
          <w:lang w:val="en-US"/>
        </w:rPr>
        <w:tab/>
        <w:t>The 5GMSd-Aware Application triggers media playback by invoking the Media Player with the Media Player Entry for the selected content.</w:t>
      </w:r>
    </w:p>
    <w:p w14:paraId="57E24650" w14:textId="77777777" w:rsidR="00AA055B" w:rsidRPr="004C0EB8" w:rsidRDefault="00AA055B" w:rsidP="00AA055B">
      <w:pPr>
        <w:pStyle w:val="B1"/>
        <w:rPr>
          <w:lang w:val="en-US"/>
        </w:rPr>
      </w:pPr>
      <w:r w:rsidRPr="004C0EB8">
        <w:rPr>
          <w:lang w:val="en-US"/>
        </w:rPr>
        <w:t>2.</w:t>
      </w:r>
      <w:r w:rsidRPr="004C0EB8">
        <w:rPr>
          <w:lang w:val="en-US"/>
        </w:rPr>
        <w:tab/>
        <w:t>The Media Player requests the manifest from the 5GMSd AS.</w:t>
      </w:r>
    </w:p>
    <w:p w14:paraId="1EB05996" w14:textId="77777777" w:rsidR="00AA055B" w:rsidRPr="004C0EB8" w:rsidRDefault="00AA055B" w:rsidP="00AA055B">
      <w:pPr>
        <w:pStyle w:val="B1"/>
        <w:rPr>
          <w:lang w:val="en-US"/>
        </w:rPr>
      </w:pPr>
      <w:r w:rsidRPr="004C0EB8">
        <w:rPr>
          <w:lang w:val="en-US"/>
        </w:rPr>
        <w:t>3.</w:t>
      </w:r>
      <w:r w:rsidRPr="004C0EB8">
        <w:rPr>
          <w:lang w:val="en-US"/>
        </w:rPr>
        <w:tab/>
        <w:t>The Media Player notifies the Media Session Handler about the upcoming media session and may request specific 5GMSd AF-based Network Assistance for that session, when not already established.</w:t>
      </w:r>
    </w:p>
    <w:p w14:paraId="6E697FE5" w14:textId="77777777" w:rsidR="00AA055B" w:rsidRPr="004C0EB8" w:rsidRDefault="00AA055B" w:rsidP="00AA055B">
      <w:pPr>
        <w:pStyle w:val="B1"/>
        <w:rPr>
          <w:lang w:val="en-US"/>
        </w:rPr>
      </w:pPr>
      <w:r w:rsidRPr="004C0EB8">
        <w:rPr>
          <w:lang w:val="en-US"/>
        </w:rPr>
        <w:lastRenderedPageBreak/>
        <w:t>4.</w:t>
      </w:r>
      <w:r w:rsidRPr="004C0EB8">
        <w:rPr>
          <w:lang w:val="en-US"/>
        </w:rPr>
        <w:tab/>
        <w:t>The Media Session Handler retrieves information from the 5GMSd AF to assist with the route selection for the session. This may include information about the network slices, the DNNs, any pre-authorized QoS guarantees for that Provisioning Session. The Media Session Handler gets information about the operation point selection from the Media Player as described in step 4.</w:t>
      </w:r>
    </w:p>
    <w:p w14:paraId="605C5B11" w14:textId="77777777" w:rsidR="00AA055B" w:rsidRPr="004C0EB8" w:rsidRDefault="00AA055B" w:rsidP="00AA055B">
      <w:pPr>
        <w:pStyle w:val="B1"/>
        <w:rPr>
          <w:lang w:val="en-US"/>
        </w:rPr>
      </w:pPr>
      <w:r w:rsidRPr="004C0EB8">
        <w:rPr>
          <w:lang w:val="en-US"/>
        </w:rPr>
        <w:t>5.</w:t>
      </w:r>
      <w:r w:rsidRPr="004C0EB8">
        <w:rPr>
          <w:lang w:val="en-US"/>
        </w:rPr>
        <w:tab/>
        <w:t>The Media Session Handler and the UE Policy Management in the UE perform the route selection procedure using information such as the playback operation point, the traffic descriptors. The UE Policy Management will use the matching filter to retrieve the Route Selection descriptor, which provides the DNN, and the S-NSSAI(s), identifying the network slice(s) to be used for this Provisioning Session.</w:t>
      </w:r>
    </w:p>
    <w:p w14:paraId="521E8426" w14:textId="77777777" w:rsidR="00AA055B" w:rsidRPr="004C0EB8" w:rsidRDefault="00AA055B" w:rsidP="00AA055B">
      <w:pPr>
        <w:pStyle w:val="B1"/>
        <w:rPr>
          <w:lang w:val="en-US"/>
        </w:rPr>
      </w:pPr>
      <w:r w:rsidRPr="004C0EB8">
        <w:rPr>
          <w:lang w:val="en-US"/>
        </w:rPr>
        <w:t>6.</w:t>
      </w:r>
      <w:r w:rsidRPr="004C0EB8">
        <w:rPr>
          <w:lang w:val="en-US"/>
        </w:rPr>
        <w:tab/>
        <w:t>The UE reuses an existing PDU session with the selected S-NSSAI and DNN from step 5, or requests the establishment of a new PDU session with the identified parameters, if one doesn't exist already.</w:t>
      </w:r>
    </w:p>
    <w:p w14:paraId="7B74C03B" w14:textId="436B41F1" w:rsidR="005A6C9B" w:rsidRDefault="00AA055B" w:rsidP="00AA055B">
      <w:pPr>
        <w:pStyle w:val="B1"/>
        <w:rPr>
          <w:lang w:val="en-US"/>
        </w:rPr>
      </w:pPr>
      <w:r w:rsidRPr="004C0EB8">
        <w:rPr>
          <w:lang w:val="en-US"/>
        </w:rPr>
        <w:t>7.</w:t>
      </w:r>
      <w:r w:rsidRPr="004C0EB8">
        <w:rPr>
          <w:lang w:val="en-US"/>
        </w:rPr>
        <w:tab/>
        <w:t>The streaming of the media content at the target operation point starts.</w:t>
      </w:r>
      <w:bookmarkEnd w:id="39"/>
    </w:p>
    <w:p w14:paraId="70116138" w14:textId="3C229054" w:rsidR="000A087C" w:rsidRPr="0042466D" w:rsidRDefault="000A087C" w:rsidP="009A5516">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000370C3">
        <w:rPr>
          <w:rFonts w:ascii="Arial" w:hAnsi="Arial" w:cs="Arial"/>
          <w:color w:val="FF0000"/>
          <w:sz w:val="28"/>
          <w:szCs w:val="28"/>
          <w:lang w:val="en-US"/>
        </w:rPr>
        <w:t>Fourth</w:t>
      </w:r>
      <w:r w:rsidRPr="0042466D">
        <w:rPr>
          <w:rFonts w:ascii="Arial" w:hAnsi="Arial" w:cs="Arial"/>
          <w:color w:val="FF0000"/>
          <w:sz w:val="28"/>
          <w:szCs w:val="28"/>
          <w:lang w:val="en-US"/>
        </w:rPr>
        <w:t xml:space="preserve"> change * * * *</w:t>
      </w:r>
    </w:p>
    <w:p w14:paraId="738D53B1" w14:textId="77777777" w:rsidR="00C5374F" w:rsidRPr="004C0EB8" w:rsidRDefault="00C5374F" w:rsidP="00C5374F">
      <w:pPr>
        <w:pStyle w:val="Heading3"/>
        <w:rPr>
          <w:noProof/>
        </w:rPr>
      </w:pPr>
      <w:bookmarkStart w:id="65" w:name="_Toc153807544"/>
      <w:r>
        <w:rPr>
          <w:noProof/>
        </w:rPr>
        <w:t>6.9.6</w:t>
      </w:r>
      <w:r w:rsidRPr="004C0EB8">
        <w:rPr>
          <w:noProof/>
        </w:rPr>
        <w:tab/>
        <w:t xml:space="preserve">Dynamic Policy based on Network Slicing for </w:t>
      </w:r>
      <w:r>
        <w:rPr>
          <w:noProof/>
        </w:rPr>
        <w:t>uplink</w:t>
      </w:r>
      <w:r w:rsidRPr="004C0EB8">
        <w:rPr>
          <w:noProof/>
        </w:rPr>
        <w:t xml:space="preserve"> </w:t>
      </w:r>
      <w:r>
        <w:rPr>
          <w:noProof/>
        </w:rPr>
        <w:t>media s</w:t>
      </w:r>
      <w:r w:rsidRPr="004C0EB8">
        <w:rPr>
          <w:noProof/>
        </w:rPr>
        <w:t>treaming</w:t>
      </w:r>
      <w:bookmarkEnd w:id="65"/>
    </w:p>
    <w:p w14:paraId="0FD0AEDB" w14:textId="77777777" w:rsidR="00C5374F" w:rsidRPr="004C0EB8" w:rsidRDefault="00C5374F" w:rsidP="00C5374F">
      <w:pPr>
        <w:keepNext/>
        <w:keepLines/>
        <w:rPr>
          <w:lang w:val="en-US"/>
        </w:rPr>
      </w:pPr>
      <w:r w:rsidRPr="004C0EB8">
        <w:rPr>
          <w:lang w:val="en-US"/>
        </w:rPr>
        <w:t>The 5GMS</w:t>
      </w:r>
      <w:r>
        <w:rPr>
          <w:lang w:val="en-US"/>
        </w:rPr>
        <w:t>u</w:t>
      </w:r>
      <w:r w:rsidRPr="004C0EB8">
        <w:rPr>
          <w:lang w:val="en-US"/>
        </w:rPr>
        <w:t xml:space="preserve"> Application Provider requests the assignment of more than one network slice for the </w:t>
      </w:r>
      <w:r>
        <w:rPr>
          <w:lang w:val="en-US"/>
        </w:rPr>
        <w:t>uplink media streaming</w:t>
      </w:r>
      <w:r w:rsidRPr="004C0EB8">
        <w:rPr>
          <w:lang w:val="en-US"/>
        </w:rPr>
        <w:t xml:space="preserve"> service. The 5GMS</w:t>
      </w:r>
      <w:r>
        <w:rPr>
          <w:lang w:val="en-US"/>
        </w:rPr>
        <w:t>u</w:t>
      </w:r>
      <w:r w:rsidRPr="004C0EB8">
        <w:rPr>
          <w:lang w:val="en-US"/>
        </w:rPr>
        <w:t xml:space="preserve"> Application Provider </w:t>
      </w:r>
      <w:r w:rsidRPr="004C0EB8">
        <w:t>indicates the desired network slice features that correspond to the Service Access Information</w:t>
      </w:r>
      <w:r w:rsidRPr="004C0EB8">
        <w:rPr>
          <w:lang w:val="en-US"/>
        </w:rPr>
        <w:t>. Upon successful assignment of the network slices for the service, the 5GMS</w:t>
      </w:r>
      <w:r>
        <w:rPr>
          <w:lang w:val="en-US"/>
        </w:rPr>
        <w:t>u </w:t>
      </w:r>
      <w:r w:rsidRPr="004C0EB8">
        <w:rPr>
          <w:lang w:val="en-US"/>
        </w:rPr>
        <w:t>AF shall respond with the list of allowed S-NSSAIs to the 5GMS</w:t>
      </w:r>
      <w:r>
        <w:rPr>
          <w:lang w:val="en-US"/>
        </w:rPr>
        <w:t>u</w:t>
      </w:r>
      <w:r w:rsidRPr="004C0EB8">
        <w:rPr>
          <w:lang w:val="en-US"/>
        </w:rPr>
        <w:t xml:space="preserve"> Application Provider.</w:t>
      </w:r>
    </w:p>
    <w:p w14:paraId="53D0BD48" w14:textId="77777777" w:rsidR="00C5374F" w:rsidRPr="004C0EB8" w:rsidRDefault="00C5374F" w:rsidP="00C5374F">
      <w:pPr>
        <w:keepNext/>
        <w:rPr>
          <w:lang w:val="en-US"/>
        </w:rPr>
      </w:pPr>
      <w:r w:rsidRPr="004C0EB8">
        <w:rPr>
          <w:lang w:val="en-US"/>
        </w:rPr>
        <w:t xml:space="preserve">Figure </w:t>
      </w:r>
      <w:r>
        <w:rPr>
          <w:lang w:val="en-US"/>
        </w:rPr>
        <w:t>6.9.6-1</w:t>
      </w:r>
      <w:r w:rsidRPr="004C0EB8">
        <w:rPr>
          <w:lang w:val="en-US"/>
        </w:rPr>
        <w:t xml:space="preserve"> is the </w:t>
      </w:r>
      <w:r>
        <w:rPr>
          <w:lang w:val="en-US"/>
        </w:rPr>
        <w:t>sequence</w:t>
      </w:r>
      <w:r w:rsidRPr="004C0EB8">
        <w:rPr>
          <w:lang w:val="en-US"/>
        </w:rPr>
        <w:t xml:space="preserve"> diagram for this procedure.</w:t>
      </w:r>
    </w:p>
    <w:p w14:paraId="09FA5611" w14:textId="77777777" w:rsidR="00C5374F" w:rsidRPr="004C0EB8" w:rsidRDefault="00C5374F" w:rsidP="00C5374F">
      <w:pPr>
        <w:pStyle w:val="TH"/>
        <w:rPr>
          <w:lang w:val="en-US"/>
        </w:rPr>
      </w:pPr>
      <w:r w:rsidRPr="004C0EB8">
        <w:rPr>
          <w:lang w:val="en-US"/>
        </w:rPr>
        <w:fldChar w:fldCharType="begin"/>
      </w:r>
      <w:r w:rsidRPr="004C0EB8">
        <w:rPr>
          <w:lang w:val="en-US"/>
        </w:rPr>
        <w:fldChar w:fldCharType="end"/>
      </w:r>
      <w:r w:rsidR="00E95F88" w:rsidRPr="00E95F88">
        <w:rPr>
          <w:noProof/>
          <w:lang w:val="en-US"/>
        </w:rPr>
        <w:object w:dxaOrig="11160" w:dyaOrig="5110" w14:anchorId="3F26B952">
          <v:shape id="_x0000_i1141" type="#_x0000_t75" alt="" style="width:416.95pt;height:188.65pt;mso-width-percent:0;mso-height-percent:0;mso-width-percent:0;mso-height-percent:0" o:ole="">
            <v:imagedata r:id="rId33" o:title=""/>
          </v:shape>
          <o:OLEObject Type="Embed" ProgID="Mscgen.Chart" ShapeID="_x0000_i1141" DrawAspect="Content" ObjectID="_1785337733" r:id="rId34"/>
        </w:object>
      </w:r>
    </w:p>
    <w:p w14:paraId="63C474A9" w14:textId="77777777" w:rsidR="00C5374F" w:rsidRPr="004C0EB8" w:rsidRDefault="00C5374F" w:rsidP="00C5374F">
      <w:pPr>
        <w:pStyle w:val="TF"/>
        <w:rPr>
          <w:rFonts w:eastAsia="SimSun"/>
          <w:lang w:val="en-US"/>
        </w:rPr>
      </w:pPr>
      <w:r w:rsidRPr="004C0EB8">
        <w:rPr>
          <w:rFonts w:eastAsia="SimSun"/>
        </w:rPr>
        <w:t xml:space="preserve">Figure </w:t>
      </w:r>
      <w:r>
        <w:rPr>
          <w:rFonts w:eastAsia="SimSun"/>
        </w:rPr>
        <w:t>6.9.6-1.</w:t>
      </w:r>
      <w:r w:rsidRPr="004C0EB8">
        <w:rPr>
          <w:rFonts w:eastAsia="SimSun"/>
        </w:rPr>
        <w:t xml:space="preserve">: Dynamic Policy based on Network Slicing for </w:t>
      </w:r>
      <w:r>
        <w:rPr>
          <w:rFonts w:eastAsia="SimSun"/>
        </w:rPr>
        <w:t>uplink</w:t>
      </w:r>
      <w:r w:rsidRPr="004C0EB8">
        <w:rPr>
          <w:rFonts w:eastAsia="SimSun"/>
        </w:rPr>
        <w:t xml:space="preserve"> </w:t>
      </w:r>
      <w:r>
        <w:rPr>
          <w:rFonts w:eastAsia="SimSun"/>
        </w:rPr>
        <w:t>s</w:t>
      </w:r>
      <w:r w:rsidRPr="004C0EB8">
        <w:rPr>
          <w:rFonts w:eastAsia="SimSun"/>
        </w:rPr>
        <w:t>treaming</w:t>
      </w:r>
    </w:p>
    <w:p w14:paraId="02BC50DD" w14:textId="77777777" w:rsidR="00C5374F" w:rsidRPr="004C0EB8" w:rsidRDefault="00C5374F" w:rsidP="00C5374F">
      <w:pPr>
        <w:keepNext/>
        <w:rPr>
          <w:lang w:val="en-US"/>
        </w:rPr>
      </w:pPr>
      <w:r w:rsidRPr="004C0EB8">
        <w:rPr>
          <w:lang w:val="en-US"/>
        </w:rPr>
        <w:t>Pre-requisites:</w:t>
      </w:r>
    </w:p>
    <w:p w14:paraId="0D76DD1E" w14:textId="77777777" w:rsidR="00C5374F" w:rsidRPr="004C0EB8" w:rsidRDefault="00C5374F" w:rsidP="00C5374F">
      <w:pPr>
        <w:pStyle w:val="B1"/>
        <w:rPr>
          <w:lang w:val="en-US"/>
        </w:rPr>
      </w:pPr>
      <w:r w:rsidRPr="004C0EB8">
        <w:rPr>
          <w:lang w:val="en-US"/>
        </w:rPr>
        <w:t>1.</w:t>
      </w:r>
      <w:r w:rsidRPr="004C0EB8">
        <w:rPr>
          <w:lang w:val="en-US"/>
        </w:rPr>
        <w:tab/>
        <w:t xml:space="preserve">The </w:t>
      </w:r>
      <w:r w:rsidRPr="004C0EB8">
        <w:t>UE knows how to access the network slice(s) associated with a particular Provisioning Session</w:t>
      </w:r>
      <w:r w:rsidRPr="004C0EB8">
        <w:rPr>
          <w:lang w:val="en-US"/>
        </w:rPr>
        <w:t>.</w:t>
      </w:r>
    </w:p>
    <w:p w14:paraId="240D8F89" w14:textId="6796E617" w:rsidR="00C5374F" w:rsidRDefault="00C5374F" w:rsidP="00C5374F">
      <w:pPr>
        <w:pStyle w:val="B1"/>
        <w:rPr>
          <w:lang w:val="en-US"/>
        </w:rPr>
      </w:pPr>
      <w:r w:rsidRPr="004C0EB8">
        <w:t>2.</w:t>
      </w:r>
      <w:r w:rsidRPr="004C0EB8">
        <w:tab/>
        <w:t>The 5GMS</w:t>
      </w:r>
      <w:r>
        <w:t>u </w:t>
      </w:r>
      <w:r w:rsidRPr="004C0EB8">
        <w:t>AS</w:t>
      </w:r>
      <w:r>
        <w:t xml:space="preserve"> instance</w:t>
      </w:r>
      <w:r w:rsidRPr="004C0EB8">
        <w:t xml:space="preserve">(s) serving the content for the particular Provisioning Session </w:t>
      </w:r>
      <w:r>
        <w:t>are</w:t>
      </w:r>
      <w:r w:rsidRPr="004C0EB8">
        <w:t xml:space="preserve"> accessible through the DNN(s) associated </w:t>
      </w:r>
      <w:r>
        <w:t>with</w:t>
      </w:r>
      <w:r w:rsidRPr="004C0EB8">
        <w:t xml:space="preserve"> the network slice(s) provisioned for the </w:t>
      </w:r>
      <w:r>
        <w:t>con</w:t>
      </w:r>
      <w:r w:rsidRPr="004C0EB8">
        <w:t>tribution of that content</w:t>
      </w:r>
      <w:r w:rsidRPr="004C0EB8">
        <w:rPr>
          <w:lang w:val="en-US"/>
        </w:rPr>
        <w:t>.</w:t>
      </w:r>
    </w:p>
    <w:p w14:paraId="2305E4C3" w14:textId="3BF607FA" w:rsidR="00A147E5" w:rsidRDefault="00A147E5" w:rsidP="00C5374F">
      <w:pPr>
        <w:pStyle w:val="B1"/>
        <w:rPr>
          <w:ins w:id="66" w:author="Prakash Kolan(0522_4_2024)" w:date="2024-08-06T14:09:00Z"/>
          <w:lang w:val="en-US"/>
        </w:rPr>
      </w:pPr>
      <w:ins w:id="67" w:author="Prakash Kolan(0522_4_2024)" w:date="2024-08-06T14:06:00Z">
        <w:r>
          <w:rPr>
            <w:lang w:val="en-US"/>
          </w:rPr>
          <w:t>3.</w:t>
        </w:r>
        <w:r>
          <w:rPr>
            <w:lang w:val="en-US"/>
          </w:rPr>
          <w:tab/>
        </w:r>
      </w:ins>
      <w:ins w:id="68" w:author="Prakash Kolan(0522_4_2024)" w:date="2024-08-06T14:07:00Z">
        <w:r>
          <w:rPr>
            <w:lang w:val="en-US"/>
          </w:rPr>
          <w:t xml:space="preserve">The </w:t>
        </w:r>
        <w:r>
          <w:t>5GMSu Application Provider may identify Network Slice(s) and/or Data Network(s) applicable to each Policy Template</w:t>
        </w:r>
      </w:ins>
      <w:ins w:id="69" w:author="Prakash Kolan(0522_4_2024)" w:date="2024-08-06T14:08:00Z">
        <w:r>
          <w:t xml:space="preserve"> </w:t>
        </w:r>
        <w:r>
          <w:rPr>
            <w:lang w:val="en-US"/>
          </w:rPr>
          <w:t>it provisions in the 5GMSu AF in step 3 of the baseline provisioning procedure defined in clause 6.2.2.2 of the present document.</w:t>
        </w:r>
      </w:ins>
    </w:p>
    <w:p w14:paraId="64F71050" w14:textId="6EBFAFC2" w:rsidR="004122A2" w:rsidRPr="00C81A01" w:rsidRDefault="004122A2" w:rsidP="00C81A01">
      <w:pPr>
        <w:pStyle w:val="NO"/>
        <w:rPr>
          <w:ins w:id="70" w:author="Prakash Kolan(0522_4_2024)" w:date="2024-08-06T14:09:00Z"/>
        </w:rPr>
      </w:pPr>
      <w:ins w:id="71" w:author="Prakash Kolan(0522_4_2024)" w:date="2024-08-06T14:09:00Z">
        <w:r w:rsidRPr="00C81A01">
          <w:t>NOTE:</w:t>
        </w:r>
      </w:ins>
      <w:ins w:id="72" w:author="Richard Bradbury (2024-08-16)" w:date="2024-08-16T18:04:00Z" w16du:dateUtc="2024-08-16T17:04:00Z">
        <w:r w:rsidR="00B1722B">
          <w:tab/>
        </w:r>
      </w:ins>
      <w:ins w:id="73" w:author="Prakash Kolan(0522_4_2024)" w:date="2024-08-06T14:09:00Z">
        <w:r w:rsidRPr="00C81A01">
          <w:t>The 5GMSu AF may map the external slice identifier and DNN to operator-internal identifiers</w:t>
        </w:r>
      </w:ins>
    </w:p>
    <w:p w14:paraId="61D76979" w14:textId="77777777" w:rsidR="00B1722B" w:rsidRDefault="00BA30A9" w:rsidP="00B1722B">
      <w:pPr>
        <w:pStyle w:val="B1"/>
        <w:rPr>
          <w:ins w:id="74" w:author="Prakash Kolan(0522_4_2024)" w:date="2024-08-06T14:06:00Z"/>
          <w:lang w:val="en-US"/>
        </w:rPr>
      </w:pPr>
      <w:ins w:id="75" w:author="Prakash Kolan(0522_4_2024)" w:date="2024-08-06T14:09:00Z">
        <w:r>
          <w:rPr>
            <w:lang w:val="en-US"/>
          </w:rPr>
          <w:t>4.</w:t>
        </w:r>
        <w:r>
          <w:rPr>
            <w:lang w:val="en-US"/>
          </w:rPr>
          <w:tab/>
          <w:t xml:space="preserve">The </w:t>
        </w:r>
      </w:ins>
      <w:ins w:id="76" w:author="Prakash Kolan(0522_4_2024)" w:date="2024-08-06T14:10:00Z">
        <w:r>
          <w:t xml:space="preserve">5GMSu AF is preconfigured by the 5G System operator with a mapping from IP subnet range(s) to slice identifiers/DNN duples so that it can select an appropriate network slice and/or Data Network when manipulating the network QoS of the application flows described by a Network Assistance session or Dynamic Policy invocation. The 5GMSu AF may use information of the selected network slice and/or Data Network to </w:t>
        </w:r>
        <w:r>
          <w:lastRenderedPageBreak/>
          <w:t>filter viable Policy Templates before including them in Service Access Information provided to the 5GMSu Client described in clause 4.3.2 of the present document.</w:t>
        </w:r>
      </w:ins>
    </w:p>
    <w:p w14:paraId="374837C3" w14:textId="1FF643A4" w:rsidR="00C5374F" w:rsidRPr="004C0EB8" w:rsidRDefault="00C5374F" w:rsidP="00B1722B">
      <w:pPr>
        <w:rPr>
          <w:lang w:val="en-US"/>
        </w:rPr>
      </w:pPr>
      <w:r w:rsidRPr="004C0EB8">
        <w:rPr>
          <w:lang w:val="en-US"/>
        </w:rPr>
        <w:t>The steps are as follows:</w:t>
      </w:r>
    </w:p>
    <w:p w14:paraId="68900822" w14:textId="77777777" w:rsidR="00C5374F" w:rsidRPr="004C0EB8" w:rsidRDefault="00C5374F" w:rsidP="00C5374F">
      <w:pPr>
        <w:pStyle w:val="B1"/>
        <w:rPr>
          <w:lang w:val="en-US"/>
        </w:rPr>
      </w:pPr>
      <w:r w:rsidRPr="004C0EB8">
        <w:rPr>
          <w:lang w:val="en-US"/>
        </w:rPr>
        <w:t>1.</w:t>
      </w:r>
      <w:r w:rsidRPr="004C0EB8">
        <w:rPr>
          <w:lang w:val="en-US"/>
        </w:rPr>
        <w:tab/>
        <w:t>The 5GMS</w:t>
      </w:r>
      <w:r>
        <w:rPr>
          <w:lang w:val="en-US"/>
        </w:rPr>
        <w:t>u</w:t>
      </w:r>
      <w:r w:rsidRPr="004C0EB8">
        <w:rPr>
          <w:lang w:val="en-US"/>
        </w:rPr>
        <w:t xml:space="preserve">-Aware Application triggers </w:t>
      </w:r>
      <w:r>
        <w:rPr>
          <w:lang w:val="en-US"/>
        </w:rPr>
        <w:t>the 5GMSu Client for uplink media streaming of</w:t>
      </w:r>
      <w:r w:rsidRPr="004C0EB8">
        <w:rPr>
          <w:lang w:val="en-US"/>
        </w:rPr>
        <w:t xml:space="preserve"> content.</w:t>
      </w:r>
    </w:p>
    <w:p w14:paraId="7894E773" w14:textId="77777777" w:rsidR="00C5374F" w:rsidRPr="00361CF9" w:rsidRDefault="00C5374F" w:rsidP="00C5374F">
      <w:pPr>
        <w:pStyle w:val="B1"/>
        <w:rPr>
          <w:lang w:val="en-US"/>
        </w:rPr>
      </w:pPr>
      <w:r>
        <w:rPr>
          <w:lang w:val="en-US"/>
        </w:rPr>
        <w:t>2.</w:t>
      </w:r>
      <w:r w:rsidRPr="00361CF9">
        <w:rPr>
          <w:lang w:val="en-US"/>
        </w:rPr>
        <w:tab/>
      </w:r>
      <w:r>
        <w:rPr>
          <w:lang w:val="en-US"/>
        </w:rPr>
        <w:t>If it has not already been provided with the necessary Service Announcement parameters by the 5GMSu-Aware Application in the previous step, t</w:t>
      </w:r>
      <w:r w:rsidRPr="00361CF9">
        <w:rPr>
          <w:lang w:val="en-US"/>
        </w:rPr>
        <w:t>he Media Session Handler in the 5GMSu Client retrieve</w:t>
      </w:r>
      <w:r>
        <w:rPr>
          <w:lang w:val="en-US"/>
        </w:rPr>
        <w:t>s</w:t>
      </w:r>
      <w:r w:rsidRPr="00361CF9">
        <w:rPr>
          <w:lang w:val="en-US"/>
        </w:rPr>
        <w:t xml:space="preserve"> Service Access Information from the 5GMSu AF</w:t>
      </w:r>
      <w:r>
        <w:rPr>
          <w:lang w:val="en-US"/>
        </w:rPr>
        <w:t xml:space="preserve"> for the Provisioning Session of interest</w:t>
      </w:r>
      <w:r w:rsidRPr="00361CF9">
        <w:rPr>
          <w:lang w:val="en-US"/>
        </w:rPr>
        <w:t>.</w:t>
      </w:r>
    </w:p>
    <w:p w14:paraId="03802496" w14:textId="77777777" w:rsidR="00C5374F" w:rsidRPr="00A1361B" w:rsidRDefault="00C5374F" w:rsidP="00C5374F">
      <w:pPr>
        <w:pStyle w:val="B1"/>
        <w:rPr>
          <w:b/>
          <w:bCs/>
          <w:lang w:val="en-US"/>
        </w:rPr>
      </w:pPr>
      <w:r>
        <w:rPr>
          <w:b/>
          <w:bCs/>
          <w:lang w:val="en-US"/>
        </w:rPr>
        <w:t>3</w:t>
      </w:r>
      <w:r w:rsidRPr="00A1361B">
        <w:rPr>
          <w:b/>
          <w:bCs/>
          <w:lang w:val="en-US"/>
        </w:rPr>
        <w:t>.</w:t>
      </w:r>
      <w:r w:rsidRPr="00A1361B">
        <w:rPr>
          <w:b/>
          <w:bCs/>
          <w:lang w:val="en-US"/>
        </w:rPr>
        <w:tab/>
        <w:t xml:space="preserve">The </w:t>
      </w:r>
      <w:r>
        <w:rPr>
          <w:b/>
          <w:bCs/>
          <w:lang w:val="en-US"/>
        </w:rPr>
        <w:t xml:space="preserve">Media Session Handler in the </w:t>
      </w:r>
      <w:r w:rsidRPr="00A1361B">
        <w:rPr>
          <w:b/>
          <w:bCs/>
          <w:lang w:val="en-US"/>
        </w:rPr>
        <w:t xml:space="preserve">5GMSu Client </w:t>
      </w:r>
      <w:r>
        <w:rPr>
          <w:b/>
          <w:bCs/>
          <w:lang w:val="en-US"/>
        </w:rPr>
        <w:t>invokes Network Assistance on</w:t>
      </w:r>
      <w:r w:rsidRPr="00A1361B">
        <w:rPr>
          <w:b/>
          <w:bCs/>
          <w:lang w:val="en-US"/>
        </w:rPr>
        <w:t xml:space="preserve"> the 5GMSu</w:t>
      </w:r>
      <w:r>
        <w:rPr>
          <w:b/>
          <w:bCs/>
          <w:lang w:val="en-US"/>
        </w:rPr>
        <w:t> </w:t>
      </w:r>
      <w:r w:rsidRPr="00A1361B">
        <w:rPr>
          <w:b/>
          <w:bCs/>
          <w:lang w:val="en-US"/>
        </w:rPr>
        <w:t xml:space="preserve">AF </w:t>
      </w:r>
      <w:r>
        <w:rPr>
          <w:b/>
          <w:bCs/>
          <w:lang w:val="en-US"/>
        </w:rPr>
        <w:t xml:space="preserve">and receives information in response </w:t>
      </w:r>
      <w:r w:rsidRPr="00A1361B">
        <w:rPr>
          <w:b/>
          <w:bCs/>
          <w:lang w:val="en-US"/>
        </w:rPr>
        <w:t xml:space="preserve">to assist </w:t>
      </w:r>
      <w:r>
        <w:rPr>
          <w:b/>
          <w:bCs/>
          <w:lang w:val="en-US"/>
        </w:rPr>
        <w:t xml:space="preserve">it </w:t>
      </w:r>
      <w:r w:rsidRPr="00A1361B">
        <w:rPr>
          <w:b/>
          <w:bCs/>
          <w:lang w:val="en-US"/>
        </w:rPr>
        <w:t xml:space="preserve">with the route selection for the </w:t>
      </w:r>
      <w:r>
        <w:rPr>
          <w:b/>
          <w:bCs/>
          <w:lang w:val="en-US"/>
        </w:rPr>
        <w:t xml:space="preserve">uplink media streaming </w:t>
      </w:r>
      <w:r w:rsidRPr="00A1361B">
        <w:rPr>
          <w:b/>
          <w:bCs/>
          <w:lang w:val="en-US"/>
        </w:rPr>
        <w:t>session. This may include information about the network slices, the DNNs</w:t>
      </w:r>
      <w:r>
        <w:rPr>
          <w:b/>
          <w:bCs/>
          <w:lang w:val="en-US"/>
        </w:rPr>
        <w:t xml:space="preserve"> and</w:t>
      </w:r>
      <w:r w:rsidRPr="00A1361B">
        <w:rPr>
          <w:b/>
          <w:bCs/>
          <w:lang w:val="en-US"/>
        </w:rPr>
        <w:t xml:space="preserve"> any pre-authorized QoS guarantees for that Provisioning Session.</w:t>
      </w:r>
    </w:p>
    <w:p w14:paraId="66084111" w14:textId="77777777" w:rsidR="00C5374F" w:rsidRPr="00A1361B" w:rsidRDefault="00C5374F" w:rsidP="00C5374F">
      <w:pPr>
        <w:pStyle w:val="B1"/>
        <w:rPr>
          <w:b/>
          <w:bCs/>
          <w:lang w:val="en-US"/>
        </w:rPr>
      </w:pPr>
      <w:r>
        <w:rPr>
          <w:b/>
          <w:bCs/>
          <w:lang w:val="en-US"/>
        </w:rPr>
        <w:t>4</w:t>
      </w:r>
      <w:r w:rsidRPr="00A1361B">
        <w:rPr>
          <w:b/>
          <w:bCs/>
          <w:lang w:val="en-US"/>
        </w:rPr>
        <w:t>.</w:t>
      </w:r>
      <w:r w:rsidRPr="00A1361B">
        <w:rPr>
          <w:b/>
          <w:bCs/>
          <w:lang w:val="en-US"/>
        </w:rPr>
        <w:tab/>
        <w:t xml:space="preserve">The 5GMSu Client and the UE Policy Management in the UE perform the route selection procedure using information such as the uplink streaming </w:t>
      </w:r>
      <w:r>
        <w:rPr>
          <w:b/>
          <w:bCs/>
          <w:lang w:val="en-US"/>
        </w:rPr>
        <w:t>Service O</w:t>
      </w:r>
      <w:r w:rsidRPr="00A1361B">
        <w:rPr>
          <w:b/>
          <w:bCs/>
          <w:lang w:val="en-US"/>
        </w:rPr>
        <w:t xml:space="preserve">peration </w:t>
      </w:r>
      <w:r>
        <w:rPr>
          <w:b/>
          <w:bCs/>
          <w:lang w:val="en-US"/>
        </w:rPr>
        <w:t>P</w:t>
      </w:r>
      <w:r w:rsidRPr="00A1361B">
        <w:rPr>
          <w:b/>
          <w:bCs/>
          <w:lang w:val="en-US"/>
        </w:rPr>
        <w:t>oint and the traffic descriptors. The UE Policy Management use</w:t>
      </w:r>
      <w:r>
        <w:rPr>
          <w:b/>
          <w:bCs/>
          <w:lang w:val="en-US"/>
        </w:rPr>
        <w:t>s</w:t>
      </w:r>
      <w:r w:rsidRPr="00A1361B">
        <w:rPr>
          <w:b/>
          <w:bCs/>
          <w:lang w:val="en-US"/>
        </w:rPr>
        <w:t xml:space="preserve"> the matching filter to retrieve the Route Selection descriptor, which provides the DNN and the S-NSSAI(s) identifying the network slice(s) to be used for </w:t>
      </w:r>
      <w:r>
        <w:rPr>
          <w:b/>
          <w:bCs/>
          <w:lang w:val="en-US"/>
        </w:rPr>
        <w:t xml:space="preserve">uplink media streaming sessions associated with </w:t>
      </w:r>
      <w:r w:rsidRPr="00A1361B">
        <w:rPr>
          <w:b/>
          <w:bCs/>
          <w:lang w:val="en-US"/>
        </w:rPr>
        <w:t>this Provisioning Session.</w:t>
      </w:r>
    </w:p>
    <w:p w14:paraId="65B51A51" w14:textId="77777777" w:rsidR="00C5374F" w:rsidRPr="00A1361B" w:rsidRDefault="00C5374F" w:rsidP="00C5374F">
      <w:pPr>
        <w:pStyle w:val="B1"/>
        <w:rPr>
          <w:b/>
          <w:bCs/>
          <w:lang w:val="en-US"/>
        </w:rPr>
      </w:pPr>
      <w:r>
        <w:rPr>
          <w:b/>
          <w:bCs/>
          <w:lang w:val="en-US"/>
        </w:rPr>
        <w:t>5</w:t>
      </w:r>
      <w:r w:rsidRPr="00A1361B">
        <w:rPr>
          <w:b/>
          <w:bCs/>
          <w:lang w:val="en-US"/>
        </w:rPr>
        <w:t>.</w:t>
      </w:r>
      <w:r w:rsidRPr="00A1361B">
        <w:rPr>
          <w:b/>
          <w:bCs/>
          <w:lang w:val="en-US"/>
        </w:rPr>
        <w:tab/>
        <w:t xml:space="preserve">The UE </w:t>
      </w:r>
      <w:r>
        <w:rPr>
          <w:b/>
          <w:bCs/>
          <w:lang w:val="en-US"/>
        </w:rPr>
        <w:t xml:space="preserve">either </w:t>
      </w:r>
      <w:r w:rsidRPr="00A1361B">
        <w:rPr>
          <w:b/>
          <w:bCs/>
          <w:lang w:val="en-US"/>
        </w:rPr>
        <w:t xml:space="preserve">reuses an existing PDU </w:t>
      </w:r>
      <w:r>
        <w:rPr>
          <w:b/>
          <w:bCs/>
          <w:lang w:val="en-US"/>
        </w:rPr>
        <w:t>S</w:t>
      </w:r>
      <w:r w:rsidRPr="00A1361B">
        <w:rPr>
          <w:b/>
          <w:bCs/>
          <w:lang w:val="en-US"/>
        </w:rPr>
        <w:t>ession with the selected S-NSSAI and DNN from step</w:t>
      </w:r>
      <w:r>
        <w:rPr>
          <w:b/>
          <w:bCs/>
          <w:lang w:val="en-US"/>
        </w:rPr>
        <w:t> </w:t>
      </w:r>
      <w:r w:rsidRPr="00A1361B">
        <w:rPr>
          <w:b/>
          <w:bCs/>
          <w:lang w:val="en-US"/>
        </w:rPr>
        <w:t>3 or, if one doesn't exist already</w:t>
      </w:r>
      <w:r>
        <w:rPr>
          <w:b/>
          <w:bCs/>
          <w:lang w:val="en-US"/>
        </w:rPr>
        <w:t>,</w:t>
      </w:r>
      <w:r w:rsidRPr="00A1361B">
        <w:rPr>
          <w:b/>
          <w:bCs/>
          <w:lang w:val="en-US"/>
        </w:rPr>
        <w:t xml:space="preserve"> </w:t>
      </w:r>
      <w:r>
        <w:rPr>
          <w:b/>
          <w:bCs/>
          <w:lang w:val="en-US"/>
        </w:rPr>
        <w:t xml:space="preserve">it </w:t>
      </w:r>
      <w:r w:rsidRPr="00A1361B">
        <w:rPr>
          <w:b/>
          <w:bCs/>
          <w:lang w:val="en-US"/>
        </w:rPr>
        <w:t xml:space="preserve">requests the establishment of a new PDU </w:t>
      </w:r>
      <w:r>
        <w:rPr>
          <w:b/>
          <w:bCs/>
          <w:lang w:val="en-US"/>
        </w:rPr>
        <w:t>S</w:t>
      </w:r>
      <w:r w:rsidRPr="00A1361B">
        <w:rPr>
          <w:b/>
          <w:bCs/>
          <w:lang w:val="en-US"/>
        </w:rPr>
        <w:t>ession with the identified parameters.</w:t>
      </w:r>
    </w:p>
    <w:p w14:paraId="6FBF79E7" w14:textId="77EA73A6" w:rsidR="00C5374F" w:rsidRDefault="00C5374F" w:rsidP="00C5374F">
      <w:pPr>
        <w:pStyle w:val="B1"/>
        <w:rPr>
          <w:lang w:val="en-US"/>
        </w:rPr>
      </w:pPr>
      <w:r>
        <w:rPr>
          <w:lang w:val="en-US"/>
        </w:rPr>
        <w:t>6</w:t>
      </w:r>
      <w:r w:rsidRPr="004C0EB8">
        <w:rPr>
          <w:lang w:val="en-US"/>
        </w:rPr>
        <w:t>.</w:t>
      </w:r>
      <w:r w:rsidRPr="004C0EB8">
        <w:rPr>
          <w:lang w:val="en-US"/>
        </w:rPr>
        <w:tab/>
      </w:r>
      <w:r>
        <w:rPr>
          <w:lang w:val="en-US"/>
        </w:rPr>
        <w:t>The 5GMSu Client contributes media content to the 5GMSu AS at reference point M4u using the PDU Session selected in the previous step and this content is made available to the 5GMSu Application Provider at reference point M2u.</w:t>
      </w:r>
    </w:p>
    <w:p w14:paraId="3E6E9636" w14:textId="2B86163C" w:rsidR="00333B83" w:rsidRPr="0042466D" w:rsidRDefault="00333B83" w:rsidP="00333B83">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eastAsia="zh-CN"/>
        </w:rPr>
        <w:t>* *</w:t>
      </w:r>
      <w:r>
        <w:rPr>
          <w:rFonts w:ascii="Arial" w:hAnsi="Arial" w:cs="Arial"/>
          <w:color w:val="FF0000"/>
          <w:sz w:val="28"/>
          <w:szCs w:val="28"/>
          <w:lang w:val="en-US" w:eastAsia="zh-CN"/>
        </w:rPr>
        <w:t xml:space="preserve"> *</w:t>
      </w:r>
      <w:r w:rsidRPr="0042466D">
        <w:rPr>
          <w:rFonts w:ascii="Arial" w:hAnsi="Arial" w:cs="Arial"/>
          <w:color w:val="FF0000"/>
          <w:sz w:val="28"/>
          <w:szCs w:val="28"/>
          <w:lang w:val="en-US" w:eastAsia="zh-CN"/>
        </w:rPr>
        <w:t xml:space="preserve"> * </w:t>
      </w:r>
      <w:r>
        <w:rPr>
          <w:rFonts w:ascii="Arial" w:hAnsi="Arial" w:cs="Arial"/>
          <w:color w:val="FF0000"/>
          <w:sz w:val="28"/>
          <w:szCs w:val="28"/>
          <w:lang w:val="en-US" w:eastAsia="zh-CN"/>
        </w:rPr>
        <w:t xml:space="preserve">Fifth </w:t>
      </w:r>
      <w:r w:rsidRPr="0042466D">
        <w:rPr>
          <w:rFonts w:ascii="Arial" w:hAnsi="Arial" w:cs="Arial"/>
          <w:color w:val="FF0000"/>
          <w:sz w:val="28"/>
          <w:szCs w:val="28"/>
          <w:lang w:val="en-US" w:eastAsia="zh-CN"/>
        </w:rPr>
        <w:t>change * * * *</w:t>
      </w:r>
    </w:p>
    <w:p w14:paraId="4A2F8C34" w14:textId="7089079A" w:rsidR="00931B15" w:rsidRPr="00852537" w:rsidRDefault="00931B15" w:rsidP="00931B15">
      <w:pPr>
        <w:pStyle w:val="Heading8"/>
        <w:rPr>
          <w:ins w:id="77" w:author="Prakash Kolan(0522_4_2024)" w:date="2024-08-06T20:17:00Z"/>
        </w:rPr>
      </w:pPr>
      <w:ins w:id="78" w:author="Prakash Kolan(0522_4_2024)" w:date="2024-08-06T20:17:00Z">
        <w:r w:rsidRPr="00852537">
          <w:t xml:space="preserve">Annex </w:t>
        </w:r>
      </w:ins>
      <w:ins w:id="79" w:author="Richard Bradbury (2024-08-16)" w:date="2024-08-16T18:05:00Z" w16du:dateUtc="2024-08-16T17:05:00Z">
        <w:r w:rsidR="00A72A3A">
          <w:t>F</w:t>
        </w:r>
      </w:ins>
      <w:ins w:id="80" w:author="Prakash Kolan(0522_4_2024)" w:date="2024-08-06T20:17:00Z">
        <w:r w:rsidRPr="00852537">
          <w:t xml:space="preserve"> (informative):</w:t>
        </w:r>
        <w:r>
          <w:br/>
        </w:r>
        <w:r w:rsidRPr="00852537">
          <w:t>Network Slice</w:t>
        </w:r>
        <w:r>
          <w:t xml:space="preserve"> selection for 5GMS</w:t>
        </w:r>
      </w:ins>
    </w:p>
    <w:p w14:paraId="3319B113" w14:textId="1393347F" w:rsidR="00931B15" w:rsidRPr="0038028F" w:rsidRDefault="00A72A3A" w:rsidP="00931B15">
      <w:pPr>
        <w:pStyle w:val="Heading4"/>
        <w:rPr>
          <w:ins w:id="81" w:author="Prakash Kolan(0522_4_2024)" w:date="2024-08-06T20:17:00Z"/>
          <w:b/>
          <w:sz w:val="36"/>
          <w:szCs w:val="36"/>
        </w:rPr>
      </w:pPr>
      <w:ins w:id="82" w:author="Richard Bradbury (2024-08-16)" w:date="2024-08-16T18:05:00Z" w16du:dateUtc="2024-08-16T17:05:00Z">
        <w:r>
          <w:rPr>
            <w:sz w:val="36"/>
            <w:szCs w:val="36"/>
          </w:rPr>
          <w:t>F</w:t>
        </w:r>
      </w:ins>
      <w:ins w:id="83" w:author="Prakash Kolan(0522_4_2024)" w:date="2024-08-06T20:17:00Z">
        <w:r w:rsidR="00931B15" w:rsidRPr="0038028F">
          <w:rPr>
            <w:sz w:val="36"/>
            <w:szCs w:val="36"/>
          </w:rPr>
          <w:t>.1</w:t>
        </w:r>
        <w:r w:rsidR="00931B15" w:rsidRPr="0038028F">
          <w:rPr>
            <w:sz w:val="36"/>
            <w:szCs w:val="36"/>
          </w:rPr>
          <w:tab/>
        </w:r>
        <w:r w:rsidR="00931B15">
          <w:rPr>
            <w:sz w:val="36"/>
            <w:szCs w:val="36"/>
          </w:rPr>
          <w:t>Introduction</w:t>
        </w:r>
      </w:ins>
    </w:p>
    <w:p w14:paraId="7BAAF5D9" w14:textId="50CD4B0C" w:rsidR="00931B15" w:rsidRDefault="00931B15" w:rsidP="00931B15">
      <w:pPr>
        <w:rPr>
          <w:ins w:id="84" w:author="Prakash Kolan(0522_4_2024)" w:date="2024-08-06T20:17:00Z"/>
        </w:rPr>
      </w:pPr>
      <w:ins w:id="85" w:author="Prakash Kolan(0522_4_2024)" w:date="2024-08-06T20:17:00Z">
        <w:r w:rsidRPr="00482119">
          <w:t xml:space="preserve">Clauses 5 and 6 of </w:t>
        </w:r>
        <w:r>
          <w:t>the present document</w:t>
        </w:r>
        <w:r w:rsidRPr="00482119">
          <w:t xml:space="preserve"> describe the high-level procedures for downlink and uplink media streaming respectively. As part of these procedures, the 5GMS Application Provider performs service provisioning at the 5GMS AF. The 5GMS-Aware Application subsequently receives Service Access Information from the 5GMS Application Provider over reference point M8 or else acquires it directly from the 5GMS AF over reference point M5.</w:t>
        </w:r>
        <w:r>
          <w:t xml:space="preserve"> This annex describes an example method for network slice selection based on traffic descript</w:t>
        </w:r>
      </w:ins>
      <w:ins w:id="86" w:author="Richard Bradbury (2024-08-16)" w:date="2024-08-16T18:12:00Z" w16du:dateUtc="2024-08-16T17:12:00Z">
        <w:r w:rsidR="00A72A3A">
          <w:t>ion</w:t>
        </w:r>
      </w:ins>
      <w:ins w:id="87" w:author="Prakash Kolan(0522_4_2024)" w:date="2024-08-06T20:17:00Z">
        <w:r>
          <w:t xml:space="preserve"> information inside URSP rules for bootstrapping 5GMS application invocation on a Network Slice.</w:t>
        </w:r>
      </w:ins>
    </w:p>
    <w:p w14:paraId="5986CB07" w14:textId="3F876550" w:rsidR="00931B15" w:rsidRPr="00F4267A" w:rsidRDefault="00A72A3A" w:rsidP="00931B15">
      <w:pPr>
        <w:pStyle w:val="Heading4"/>
        <w:rPr>
          <w:ins w:id="88" w:author="Prakash Kolan(0522_4_2024)" w:date="2024-08-06T20:18:00Z"/>
          <w:sz w:val="36"/>
          <w:szCs w:val="36"/>
        </w:rPr>
      </w:pPr>
      <w:ins w:id="89" w:author="Richard Bradbury (2024-08-16)" w:date="2024-08-16T18:05:00Z" w16du:dateUtc="2024-08-16T17:05:00Z">
        <w:r>
          <w:rPr>
            <w:sz w:val="36"/>
            <w:szCs w:val="36"/>
          </w:rPr>
          <w:t>F</w:t>
        </w:r>
      </w:ins>
      <w:ins w:id="90" w:author="Prakash Kolan(0522_4_2024)" w:date="2024-08-06T20:18:00Z">
        <w:r w:rsidR="00931B15" w:rsidRPr="00F4267A">
          <w:rPr>
            <w:sz w:val="36"/>
            <w:szCs w:val="36"/>
          </w:rPr>
          <w:t>.2</w:t>
        </w:r>
        <w:r w:rsidR="00931B15" w:rsidRPr="00F4267A">
          <w:rPr>
            <w:sz w:val="36"/>
            <w:szCs w:val="36"/>
          </w:rPr>
          <w:tab/>
        </w:r>
        <w:r w:rsidR="00931B15">
          <w:rPr>
            <w:sz w:val="36"/>
            <w:szCs w:val="36"/>
          </w:rPr>
          <w:t>Network Slice selection</w:t>
        </w:r>
        <w:r w:rsidR="00931B15" w:rsidRPr="00F4267A">
          <w:rPr>
            <w:sz w:val="36"/>
            <w:szCs w:val="36"/>
          </w:rPr>
          <w:t xml:space="preserve"> based on </w:t>
        </w:r>
      </w:ins>
      <w:ins w:id="91" w:author="Richard Bradbury (2024-08-16)" w:date="2024-08-16T18:11:00Z" w16du:dateUtc="2024-08-16T17:11:00Z">
        <w:r>
          <w:rPr>
            <w:sz w:val="36"/>
            <w:szCs w:val="36"/>
          </w:rPr>
          <w:t>Application</w:t>
        </w:r>
      </w:ins>
      <w:ins w:id="92" w:author="Prakash Kolan(0522_4_2024)" w:date="2024-08-06T20:18:00Z">
        <w:r w:rsidR="00931B15" w:rsidRPr="00F4267A">
          <w:rPr>
            <w:sz w:val="36"/>
            <w:szCs w:val="36"/>
          </w:rPr>
          <w:t xml:space="preserve"> Descriptor </w:t>
        </w:r>
        <w:r w:rsidR="00931B15">
          <w:rPr>
            <w:sz w:val="36"/>
            <w:szCs w:val="36"/>
          </w:rPr>
          <w:t>in URSP rules</w:t>
        </w:r>
      </w:ins>
    </w:p>
    <w:p w14:paraId="4DA315D2" w14:textId="6883ED70" w:rsidR="00333B83" w:rsidRDefault="00931B15" w:rsidP="00333B83">
      <w:pPr>
        <w:pStyle w:val="B1"/>
        <w:ind w:left="0" w:firstLine="0"/>
        <w:rPr>
          <w:ins w:id="93" w:author="Prakash Kolan(0522_4_2024)" w:date="2024-08-06T20:17:00Z"/>
          <w:lang w:val="en-US"/>
        </w:rPr>
      </w:pPr>
      <w:ins w:id="94" w:author="Prakash Kolan(0522_4_2024)" w:date="2024-08-06T20:19:00Z">
        <w:r>
          <w:t xml:space="preserve">From clause 5.15.5.2.2 of TS 23.501 [2], the UE uses either the URSP rules (which includes the NSSP) or the UE local configuration to determine which PDU Sessions to use to route ongoing application traffic. Clause 6.6.2.1 of TS 23.503 [4] describes the structure of URSP rules. One of the components of a URSP rule is the </w:t>
        </w:r>
        <w:r w:rsidRPr="009A5516">
          <w:rPr>
            <w:i/>
            <w:iCs/>
          </w:rPr>
          <w:t>Traffic description information</w:t>
        </w:r>
        <w:r>
          <w:t xml:space="preserve"> that helps a UE to identify matching application traffic. Table 6.6.2.1-2 of TS 23.503 [4] specifies a number of Traffic descriptor options, one of which is the </w:t>
        </w:r>
        <w:r w:rsidRPr="009A5516">
          <w:rPr>
            <w:i/>
            <w:iCs/>
          </w:rPr>
          <w:t>Application descriptor</w:t>
        </w:r>
        <w:r>
          <w:t xml:space="preserve"> that identifies traffic of applications running on the UE. An Application descriptor consists </w:t>
        </w:r>
        <w:r w:rsidRPr="009A5516">
          <w:t>of OS Id and OS App Id properties tha</w:t>
        </w:r>
        <w:r>
          <w:t>t are known to both the UE application and the 5GMS Application Service Provider.</w:t>
        </w:r>
      </w:ins>
    </w:p>
    <w:p w14:paraId="0961C769" w14:textId="77777777" w:rsidR="00941D36" w:rsidRPr="00482119" w:rsidRDefault="00941D36" w:rsidP="00941D36">
      <w:pPr>
        <w:keepNext/>
        <w:rPr>
          <w:ins w:id="95" w:author="Prakash Kolan(0522_4_2024)" w:date="2024-08-06T20:20:00Z"/>
        </w:rPr>
      </w:pPr>
      <w:ins w:id="96" w:author="Prakash Kolan(0522_4_2024)" w:date="2024-08-06T20:20:00Z">
        <w:r w:rsidRPr="00482119">
          <w:t>Assumptions:</w:t>
        </w:r>
      </w:ins>
    </w:p>
    <w:p w14:paraId="072BC317" w14:textId="77777777" w:rsidR="00941D36" w:rsidRPr="00482119" w:rsidRDefault="00941D36" w:rsidP="00941D36">
      <w:pPr>
        <w:pStyle w:val="B1"/>
        <w:rPr>
          <w:ins w:id="97" w:author="Prakash Kolan(0522_4_2024)" w:date="2024-08-06T20:20:00Z"/>
        </w:rPr>
      </w:pPr>
      <w:ins w:id="98" w:author="Prakash Kolan(0522_4_2024)" w:date="2024-08-06T20:20:00Z">
        <w:r w:rsidRPr="00482119">
          <w:t>-</w:t>
        </w:r>
        <w:r w:rsidRPr="00482119">
          <w:tab/>
          <w:t>The 5GMS-Aware Application developer is aware of different OS App Ids supported by the UE operating system.</w:t>
        </w:r>
      </w:ins>
    </w:p>
    <w:p w14:paraId="34E808D2" w14:textId="0FE79DD4" w:rsidR="00941D36" w:rsidRPr="00482119" w:rsidRDefault="00941D36" w:rsidP="00941D36">
      <w:pPr>
        <w:keepNext/>
        <w:rPr>
          <w:ins w:id="99" w:author="Prakash Kolan(0522_4_2024)" w:date="2024-08-06T20:20:00Z"/>
          <w:noProof/>
        </w:rPr>
      </w:pPr>
      <w:ins w:id="100" w:author="Prakash Kolan(0522_4_2024)" w:date="2024-08-06T20:20:00Z">
        <w:r w:rsidRPr="00482119">
          <w:rPr>
            <w:noProof/>
          </w:rPr>
          <w:lastRenderedPageBreak/>
          <w:t>Figure </w:t>
        </w:r>
      </w:ins>
      <w:ins w:id="101" w:author="Richard Bradbury (2024-08-16)" w:date="2024-08-16T18:05:00Z" w16du:dateUtc="2024-08-16T17:05:00Z">
        <w:r w:rsidR="00A72A3A">
          <w:rPr>
            <w:noProof/>
          </w:rPr>
          <w:t>F</w:t>
        </w:r>
      </w:ins>
      <w:ins w:id="102" w:author="Prakash Kolan(0522_4_2024)" w:date="2024-08-06T20:20:00Z">
        <w:r w:rsidRPr="00482119">
          <w:rPr>
            <w:noProof/>
          </w:rPr>
          <w:t>.2</w:t>
        </w:r>
        <w:r w:rsidRPr="00482119">
          <w:rPr>
            <w:noProof/>
          </w:rPr>
          <w:noBreakHyphen/>
          <w:t>1 below illustrates the procedure for bootstrapping application invocation on a Network Slice.</w:t>
        </w:r>
      </w:ins>
    </w:p>
    <w:p w14:paraId="44A7345C" w14:textId="5C8A7AF5" w:rsidR="00941D36" w:rsidRPr="00482119" w:rsidRDefault="00A72A3A" w:rsidP="00941D36">
      <w:pPr>
        <w:pStyle w:val="TH"/>
        <w:rPr>
          <w:ins w:id="103" w:author="Prakash Kolan(0522_4_2024)" w:date="2024-08-06T20:20:00Z"/>
          <w:noProof/>
        </w:rPr>
      </w:pPr>
      <w:ins w:id="104" w:author="Prakash Kolan(0522_4_2024)" w:date="2024-08-06T20:20:00Z">
        <w:r w:rsidRPr="00482119">
          <w:rPr>
            <w:noProof/>
          </w:rPr>
          <w:object w:dxaOrig="13310" w:dyaOrig="10890" w14:anchorId="51B9B710">
            <v:shape id="_x0000_i1153" type="#_x0000_t75" alt="" style="width:473.9pt;height:389.15pt" o:ole="">
              <v:imagedata r:id="rId35" o:title=""/>
            </v:shape>
            <o:OLEObject Type="Embed" ProgID="Mscgen.Chart" ShapeID="_x0000_i1153" DrawAspect="Content" ObjectID="_1785337734" r:id="rId36"/>
          </w:object>
        </w:r>
      </w:ins>
    </w:p>
    <w:p w14:paraId="5D907F9E" w14:textId="6056DADF" w:rsidR="00941D36" w:rsidRPr="00482119" w:rsidRDefault="00941D36" w:rsidP="00941D36">
      <w:pPr>
        <w:pStyle w:val="TF"/>
        <w:rPr>
          <w:ins w:id="105" w:author="Prakash Kolan(0522_4_2024)" w:date="2024-08-06T20:20:00Z"/>
          <w:noProof/>
        </w:rPr>
      </w:pPr>
      <w:ins w:id="106" w:author="Prakash Kolan(0522_4_2024)" w:date="2024-08-06T20:20:00Z">
        <w:r w:rsidRPr="00482119">
          <w:rPr>
            <w:noProof/>
          </w:rPr>
          <w:t>Figure </w:t>
        </w:r>
      </w:ins>
      <w:ins w:id="107" w:author="Richard Bradbury (2024-08-16)" w:date="2024-08-16T18:05:00Z" w16du:dateUtc="2024-08-16T17:05:00Z">
        <w:r w:rsidR="00A72A3A">
          <w:rPr>
            <w:noProof/>
          </w:rPr>
          <w:t>F</w:t>
        </w:r>
      </w:ins>
      <w:ins w:id="108" w:author="Prakash Kolan(0522_4_2024)" w:date="2024-08-06T20:20:00Z">
        <w:r w:rsidRPr="00482119">
          <w:rPr>
            <w:noProof/>
          </w:rPr>
          <w:t>.2</w:t>
        </w:r>
        <w:r w:rsidRPr="00482119">
          <w:rPr>
            <w:noProof/>
          </w:rPr>
          <w:noBreakHyphen/>
          <w:t>1: Call flow for bootstrapping application invocation on a Network Slice</w:t>
        </w:r>
      </w:ins>
    </w:p>
    <w:p w14:paraId="0B7CB435" w14:textId="77777777" w:rsidR="00941D36" w:rsidRPr="00482119" w:rsidRDefault="00941D36" w:rsidP="00941D36">
      <w:pPr>
        <w:keepNext/>
        <w:rPr>
          <w:ins w:id="109" w:author="Prakash Kolan(0522_4_2024)" w:date="2024-08-06T20:20:00Z"/>
          <w:noProof/>
        </w:rPr>
      </w:pPr>
      <w:ins w:id="110" w:author="Prakash Kolan(0522_4_2024)" w:date="2024-08-06T20:20:00Z">
        <w:r w:rsidRPr="00482119">
          <w:rPr>
            <w:noProof/>
          </w:rPr>
          <w:t>The steps are as follows:</w:t>
        </w:r>
      </w:ins>
    </w:p>
    <w:p w14:paraId="4A1A06A2" w14:textId="77777777" w:rsidR="00941D36" w:rsidRPr="00482119" w:rsidRDefault="00941D36" w:rsidP="00941D36">
      <w:pPr>
        <w:pStyle w:val="B1"/>
        <w:keepNext/>
        <w:rPr>
          <w:ins w:id="111" w:author="Prakash Kolan(0522_4_2024)" w:date="2024-08-06T20:20:00Z"/>
          <w:noProof/>
        </w:rPr>
      </w:pPr>
      <w:ins w:id="112" w:author="Prakash Kolan(0522_4_2024)" w:date="2024-08-06T20:20:00Z">
        <w:r w:rsidRPr="00482119">
          <w:rPr>
            <w:noProof/>
          </w:rPr>
          <w:t>1.</w:t>
        </w:r>
        <w:r w:rsidRPr="00482119">
          <w:rPr>
            <w:noProof/>
          </w:rPr>
          <w:tab/>
          <w:t>The 5GMS-Aware Application is installed on the UE, and and is programmed to invoke an OS-specific network connection API using a pre-defined OS App Id supported by the UE operating system.</w:t>
        </w:r>
      </w:ins>
    </w:p>
    <w:p w14:paraId="637D433A" w14:textId="1F926CA4" w:rsidR="00941D36" w:rsidRPr="00482119" w:rsidRDefault="00941D36" w:rsidP="00941D36">
      <w:pPr>
        <w:pStyle w:val="B1"/>
        <w:rPr>
          <w:ins w:id="113" w:author="Prakash Kolan(0522_4_2024)" w:date="2024-08-06T20:20:00Z"/>
          <w:noProof/>
        </w:rPr>
      </w:pPr>
      <w:ins w:id="114" w:author="Prakash Kolan(0522_4_2024)" w:date="2024-08-06T20:20:00Z">
        <w:r w:rsidRPr="00550187">
          <w:t>2.</w:t>
        </w:r>
        <w:r w:rsidRPr="00550187">
          <w:tab/>
          <w:t>The 5GMS Application Provider provisions the media streaming session in the 5GMS AF with one or more network slices at reference point M1. The provisioning information may include</w:t>
        </w:r>
      </w:ins>
      <w:ins w:id="115" w:author="Prakash Kolan(0812_1_2024)" w:date="2024-08-13T15:05:00Z">
        <w:r w:rsidR="009E0CC5">
          <w:t xml:space="preserve"> external</w:t>
        </w:r>
      </w:ins>
      <w:ins w:id="116" w:author="Prakash Kolan(0522_4_2024)" w:date="2024-08-06T20:20:00Z">
        <w:r w:rsidRPr="00550187">
          <w:t xml:space="preserve"> application</w:t>
        </w:r>
      </w:ins>
      <w:ins w:id="117" w:author="Prakash Kolan(0812_1_2024)" w:date="2024-08-13T15:06:00Z">
        <w:r w:rsidR="009E0CC5">
          <w:t xml:space="preserve"> Id</w:t>
        </w:r>
      </w:ins>
      <w:ins w:id="118" w:author="Prakash Kolan(0522_4_2024)" w:date="2024-08-06T20:20:00Z">
        <w:r w:rsidRPr="00550187">
          <w:t xml:space="preserve"> information</w:t>
        </w:r>
        <w:r w:rsidRPr="00A72A3A">
          <w:t>.</w:t>
        </w:r>
        <w:r w:rsidRPr="00550187">
          <w:t xml:space="preserve"> The 5GMS AF uses this information to </w:t>
        </w:r>
        <w:r>
          <w:t>synthesise</w:t>
        </w:r>
        <w:r w:rsidRPr="00550187">
          <w:t xml:space="preserve"> application traffic descriptor information used for application guidance, as specified in clause 4.15.6.10 of TS 23.502 [</w:t>
        </w:r>
      </w:ins>
      <w:ins w:id="119" w:author="Prakash Kolan(0522_4_2024)" w:date="2024-08-06T20:22:00Z">
        <w:r w:rsidR="006674F4">
          <w:t>3</w:t>
        </w:r>
      </w:ins>
      <w:ins w:id="120" w:author="Prakash Kolan(0522_4_2024)" w:date="2024-08-06T20:20:00Z">
        <w:r w:rsidRPr="00550187">
          <w:t>].</w:t>
        </w:r>
      </w:ins>
    </w:p>
    <w:p w14:paraId="5788E1C2" w14:textId="232BB8CB" w:rsidR="00941D36" w:rsidRPr="00482119" w:rsidRDefault="00941D36" w:rsidP="00941D36">
      <w:pPr>
        <w:pStyle w:val="B1"/>
        <w:rPr>
          <w:ins w:id="121" w:author="Prakash Kolan(0522_4_2024)" w:date="2024-08-06T20:20:00Z"/>
          <w:noProof/>
        </w:rPr>
      </w:pPr>
      <w:ins w:id="122" w:author="Prakash Kolan(0522_4_2024)" w:date="2024-08-06T20:20:00Z">
        <w:r w:rsidRPr="00550187">
          <w:t>3.</w:t>
        </w:r>
        <w:r w:rsidRPr="00550187">
          <w:tab/>
          <w:t xml:space="preserve">The 5GMS AF uses the </w:t>
        </w:r>
        <w:proofErr w:type="spellStart"/>
        <w:r w:rsidRPr="00A72A3A">
          <w:rPr>
            <w:rStyle w:val="Codechar0"/>
          </w:rPr>
          <w:t>Nnef_ServiceParameter</w:t>
        </w:r>
        <w:proofErr w:type="spellEnd"/>
        <w:r w:rsidRPr="00550187">
          <w:t xml:space="preserve"> service defined in clause 5.2.6.1 of TS 23.502 [</w:t>
        </w:r>
      </w:ins>
      <w:ins w:id="123" w:author="Prakash Kolan(0522_4_2024)" w:date="2024-08-06T20:22:00Z">
        <w:r w:rsidR="006674F4">
          <w:t>3</w:t>
        </w:r>
      </w:ins>
      <w:ins w:id="124" w:author="Prakash Kolan(0522_4_2024)" w:date="2024-08-06T20:20:00Z">
        <w:r w:rsidRPr="00550187">
          <w:t>] to provide application guidance for URSP determination via the NEF as described in clause 4.15.6.10 of TS 23.502 [</w:t>
        </w:r>
      </w:ins>
      <w:ins w:id="125" w:author="Prakash Kolan(0522_4_2024)" w:date="2024-08-06T20:22:00Z">
        <w:r w:rsidR="006674F4">
          <w:t>3</w:t>
        </w:r>
      </w:ins>
      <w:ins w:id="126" w:author="Prakash Kolan(0522_4_2024)" w:date="2024-08-06T20:20:00Z">
        <w:r w:rsidRPr="00550187">
          <w:t>], which is eventually delivered to the UE as described in clause 4.15.6.7 of TS 23.502 [15].</w:t>
        </w:r>
        <w:r>
          <w:t xml:space="preserve"> The application guidance for URSP includes service parameters such as the application traffic descriptor information (synthesised in the previous step) and Route selection parameters (DNN and S-NSSAI) as specified in clause </w:t>
        </w:r>
        <w:r w:rsidRPr="00550187">
          <w:t>4.15.6.10 of TS 23.502 [</w:t>
        </w:r>
      </w:ins>
      <w:ins w:id="127" w:author="Prakash Kolan(0522_4_2024)" w:date="2024-08-06T20:23:00Z">
        <w:r w:rsidR="006674F4">
          <w:t>3</w:t>
        </w:r>
      </w:ins>
      <w:ins w:id="128" w:author="Prakash Kolan(0522_4_2024)" w:date="2024-08-06T20:20:00Z">
        <w:r w:rsidRPr="00550187">
          <w:t>]</w:t>
        </w:r>
        <w:r>
          <w:t>.</w:t>
        </w:r>
      </w:ins>
    </w:p>
    <w:p w14:paraId="3949B993" w14:textId="251CFE84" w:rsidR="00941D36" w:rsidRPr="00482119" w:rsidRDefault="00941D36" w:rsidP="00941D36">
      <w:pPr>
        <w:pStyle w:val="NO"/>
        <w:rPr>
          <w:ins w:id="129" w:author="Prakash Kolan(0522_4_2024)" w:date="2024-08-06T20:20:00Z"/>
          <w:noProof/>
        </w:rPr>
      </w:pPr>
      <w:ins w:id="130" w:author="Prakash Kolan(0522_4_2024)" w:date="2024-08-06T20:20:00Z">
        <w:r w:rsidRPr="00482119">
          <w:rPr>
            <w:noProof/>
          </w:rPr>
          <w:t>NOTE 1:</w:t>
        </w:r>
        <w:r w:rsidRPr="00482119">
          <w:rPr>
            <w:noProof/>
          </w:rPr>
          <w:tab/>
          <w:t xml:space="preserve">URSP rules may also be configured in the UE as described in </w:t>
        </w:r>
      </w:ins>
      <w:ins w:id="131" w:author="Prakash Kolan(0522_4_2024)" w:date="2024-08-06T20:23:00Z">
        <w:r w:rsidR="006674F4">
          <w:rPr>
            <w:noProof/>
          </w:rPr>
          <w:t>TS 23.503 [4]</w:t>
        </w:r>
      </w:ins>
      <w:ins w:id="132" w:author="Prakash Kolan(0522_4_2024)" w:date="2024-08-06T20:20:00Z">
        <w:r w:rsidRPr="00482119">
          <w:rPr>
            <w:noProof/>
          </w:rPr>
          <w:t>.</w:t>
        </w:r>
      </w:ins>
    </w:p>
    <w:p w14:paraId="5C611E08" w14:textId="77777777" w:rsidR="00941D36" w:rsidRPr="00482119" w:rsidRDefault="00941D36" w:rsidP="00941D36">
      <w:pPr>
        <w:pStyle w:val="B1"/>
        <w:rPr>
          <w:ins w:id="133" w:author="Prakash Kolan(0522_4_2024)" w:date="2024-08-06T20:20:00Z"/>
          <w:noProof/>
        </w:rPr>
      </w:pPr>
      <w:ins w:id="134" w:author="Prakash Kolan(0522_4_2024)" w:date="2024-08-06T20:20:00Z">
        <w:r w:rsidRPr="00482119">
          <w:rPr>
            <w:noProof/>
          </w:rPr>
          <w:t>4. The 5GMS Application Provider may provide Service Access Information to the 5GMS-Aware Application at reference point M8. In the Service Access Information, the 5GMS Application Provider may include information related to Service Operation Points associated with different Network Slices.</w:t>
        </w:r>
      </w:ins>
    </w:p>
    <w:p w14:paraId="14CA0CC0" w14:textId="77777777" w:rsidR="00941D36" w:rsidRPr="00482119" w:rsidRDefault="00941D36" w:rsidP="00941D36">
      <w:pPr>
        <w:pStyle w:val="B1"/>
        <w:rPr>
          <w:ins w:id="135" w:author="Prakash Kolan(0522_4_2024)" w:date="2024-08-06T20:20:00Z"/>
          <w:noProof/>
        </w:rPr>
      </w:pPr>
      <w:ins w:id="136" w:author="Prakash Kolan(0522_4_2024)" w:date="2024-08-06T20:20:00Z">
        <w:r w:rsidRPr="00482119">
          <w:rPr>
            <w:noProof/>
          </w:rPr>
          <w:lastRenderedPageBreak/>
          <w:t>5.</w:t>
        </w:r>
        <w:r w:rsidRPr="00482119">
          <w:rPr>
            <w:noProof/>
          </w:rPr>
          <w:tab/>
          <w:t xml:space="preserve">The 5GMS-Aware Application initiaites a media streaming session with the </w:t>
        </w:r>
        <w:r w:rsidRPr="00482119">
          <w:t>5GMS Client at reference point M6</w:t>
        </w:r>
        <w:r w:rsidRPr="00482119">
          <w:rPr>
            <w:noProof/>
          </w:rPr>
          <w:t>. The 5GMS Client uses an OS-specific UE-internal API to request a network connection for use at reference points M5 (step 10) and M4 (step 11).</w:t>
        </w:r>
      </w:ins>
    </w:p>
    <w:p w14:paraId="2657CE2F" w14:textId="77777777" w:rsidR="00941D36" w:rsidRPr="00482119" w:rsidRDefault="00941D36" w:rsidP="00941D36">
      <w:pPr>
        <w:pStyle w:val="NO"/>
        <w:rPr>
          <w:ins w:id="137" w:author="Prakash Kolan(0522_4_2024)" w:date="2024-08-06T20:20:00Z"/>
          <w:noProof/>
        </w:rPr>
      </w:pPr>
      <w:ins w:id="138" w:author="Prakash Kolan(0522_4_2024)" w:date="2024-08-06T20:20:00Z">
        <w:r w:rsidRPr="00482119">
          <w:rPr>
            <w:noProof/>
          </w:rPr>
          <w:t>NOTE 2:</w:t>
        </w:r>
        <w:r w:rsidRPr="00482119">
          <w:rPr>
            <w:noProof/>
          </w:rPr>
          <w:tab/>
          <w:t>If the 5GMS-Aware Application is aware about Network Slices, the 5GMS-Aware Application may explicitly indicate the Network Slice to use as part of its request for a network connection. In this case, the following step is skipped.</w:t>
        </w:r>
      </w:ins>
    </w:p>
    <w:p w14:paraId="118DAFE7" w14:textId="6F940509" w:rsidR="00941D36" w:rsidRPr="00482119" w:rsidRDefault="00941D36" w:rsidP="00941D36">
      <w:pPr>
        <w:pStyle w:val="B1"/>
        <w:rPr>
          <w:ins w:id="139" w:author="Prakash Kolan(0522_4_2024)" w:date="2024-08-06T20:20:00Z"/>
          <w:noProof/>
        </w:rPr>
      </w:pPr>
      <w:ins w:id="140" w:author="Prakash Kolan(0522_4_2024)" w:date="2024-08-06T20:20:00Z">
        <w:r w:rsidRPr="00482119">
          <w:rPr>
            <w:noProof/>
          </w:rPr>
          <w:t>6.</w:t>
        </w:r>
        <w:r w:rsidRPr="00482119">
          <w:rPr>
            <w:noProof/>
          </w:rPr>
          <w:tab/>
          <w:t xml:space="preserve">Based on the OS App Id configured for the 5GMS-Aware Application in step 1, the UE Operating System enables selection of the appropriate Network Slice using the </w:t>
        </w:r>
      </w:ins>
      <w:ins w:id="141" w:author="Richard Bradbury (2024-08-16)" w:date="2024-08-16T18:13:00Z" w16du:dateUtc="2024-08-16T17:13:00Z">
        <w:r w:rsidR="00A72A3A">
          <w:rPr>
            <w:noProof/>
          </w:rPr>
          <w:t xml:space="preserve">application descriptor present in the </w:t>
        </w:r>
      </w:ins>
      <w:ins w:id="142" w:author="Prakash Kolan(0522_4_2024)" w:date="2024-08-06T20:20:00Z">
        <w:r w:rsidRPr="00482119">
          <w:rPr>
            <w:noProof/>
          </w:rPr>
          <w:t>traffic descript</w:t>
        </w:r>
      </w:ins>
      <w:ins w:id="143" w:author="Richard Bradbury (2024-08-16)" w:date="2024-08-16T18:13:00Z" w16du:dateUtc="2024-08-16T17:13:00Z">
        <w:r w:rsidR="00A72A3A">
          <w:rPr>
            <w:noProof/>
          </w:rPr>
          <w:t>ion</w:t>
        </w:r>
      </w:ins>
      <w:ins w:id="144" w:author="Prakash Kolan(0522_4_2024)" w:date="2024-08-06T20:20:00Z">
        <w:r w:rsidRPr="00482119">
          <w:rPr>
            <w:noProof/>
          </w:rPr>
          <w:t xml:space="preserve"> information inside the currently configured URSP rules.</w:t>
        </w:r>
      </w:ins>
    </w:p>
    <w:p w14:paraId="03A1E7B2" w14:textId="77777777" w:rsidR="00941D36" w:rsidRDefault="00941D36" w:rsidP="00941D36">
      <w:pPr>
        <w:pStyle w:val="NO"/>
        <w:rPr>
          <w:ins w:id="145" w:author="Prakash Kolan(0522_4_2024)" w:date="2024-08-06T20:20:00Z"/>
          <w:noProof/>
        </w:rPr>
      </w:pPr>
      <w:ins w:id="146" w:author="Prakash Kolan(0522_4_2024)" w:date="2024-08-06T20:20:00Z">
        <w:r w:rsidRPr="00482119">
          <w:rPr>
            <w:noProof/>
          </w:rPr>
          <w:t>NOTE 3:</w:t>
        </w:r>
        <w:r w:rsidRPr="00482119">
          <w:rPr>
            <w:noProof/>
          </w:rPr>
          <w:tab/>
          <w:t xml:space="preserve">If multiple network slices are provided for the same </w:t>
        </w:r>
        <w:commentRangeStart w:id="147"/>
        <w:r w:rsidRPr="00482119">
          <w:rPr>
            <w:noProof/>
          </w:rPr>
          <w:t>traffic</w:t>
        </w:r>
      </w:ins>
      <w:commentRangeEnd w:id="147"/>
      <w:r w:rsidR="00A72A3A">
        <w:rPr>
          <w:rStyle w:val="CommentReference"/>
        </w:rPr>
        <w:commentReference w:id="147"/>
      </w:r>
      <w:ins w:id="148" w:author="Prakash Kolan(0522_4_2024)" w:date="2024-08-06T20:20:00Z">
        <w:r w:rsidRPr="00482119">
          <w:rPr>
            <w:noProof/>
          </w:rPr>
          <w:t xml:space="preserve"> descriptor, the precedence information in the route selection descriptor is used to select the appropriate Network Slice.</w:t>
        </w:r>
      </w:ins>
    </w:p>
    <w:p w14:paraId="754242AC" w14:textId="77777777" w:rsidR="00941D36" w:rsidRPr="00482119" w:rsidRDefault="00941D36" w:rsidP="00941D36">
      <w:pPr>
        <w:pStyle w:val="NO"/>
        <w:rPr>
          <w:ins w:id="149" w:author="Prakash Kolan(0522_4_2024)" w:date="2024-08-06T20:20:00Z"/>
          <w:noProof/>
        </w:rPr>
      </w:pPr>
      <w:ins w:id="150" w:author="Prakash Kolan(0522_4_2024)" w:date="2024-08-06T20:20:00Z">
        <w:r w:rsidRPr="00482119">
          <w:rPr>
            <w:noProof/>
          </w:rPr>
          <w:t>NOTE </w:t>
        </w:r>
        <w:r>
          <w:rPr>
            <w:noProof/>
          </w:rPr>
          <w:t>4</w:t>
        </w:r>
        <w:r w:rsidRPr="00482119">
          <w:rPr>
            <w:noProof/>
          </w:rPr>
          <w:t>:</w:t>
        </w:r>
        <w:r w:rsidRPr="00482119">
          <w:rPr>
            <w:noProof/>
          </w:rPr>
          <w:tab/>
        </w:r>
        <w:r>
          <w:rPr>
            <w:noProof/>
          </w:rPr>
          <w:t>Whether the UE OS should evaluate the URSP rule is up to implementation.</w:t>
        </w:r>
      </w:ins>
    </w:p>
    <w:p w14:paraId="0A04A45E" w14:textId="77777777" w:rsidR="00941D36" w:rsidRPr="00482119" w:rsidRDefault="00941D36" w:rsidP="00941D36">
      <w:pPr>
        <w:pStyle w:val="B1"/>
        <w:rPr>
          <w:ins w:id="151" w:author="Prakash Kolan(0522_4_2024)" w:date="2024-08-06T20:20:00Z"/>
          <w:noProof/>
        </w:rPr>
      </w:pPr>
      <w:ins w:id="152" w:author="Prakash Kolan(0522_4_2024)" w:date="2024-08-06T20:20:00Z">
        <w:r w:rsidRPr="00482119">
          <w:rPr>
            <w:noProof/>
          </w:rPr>
          <w:t>7.</w:t>
        </w:r>
        <w:r w:rsidRPr="00482119">
          <w:rPr>
            <w:noProof/>
          </w:rPr>
          <w:tab/>
          <w:t xml:space="preserve">The </w:t>
        </w:r>
        <w:r w:rsidRPr="00482119">
          <w:t>UE Operating System</w:t>
        </w:r>
        <w:r w:rsidRPr="00482119">
          <w:rPr>
            <w:noProof/>
          </w:rPr>
          <w:t xml:space="preserve"> checks whether a PDU Session already exists in the selected Network Slice and, if so, selects this PDU Session for further interaction with the media streaming endpoints (steps 10 and 11).</w:t>
        </w:r>
      </w:ins>
    </w:p>
    <w:p w14:paraId="6F226291" w14:textId="4BC74A1E" w:rsidR="00941D36" w:rsidRPr="00482119" w:rsidRDefault="00941D36" w:rsidP="00941D36">
      <w:pPr>
        <w:pStyle w:val="B1"/>
        <w:rPr>
          <w:ins w:id="153" w:author="Prakash Kolan(0522_4_2024)" w:date="2024-08-06T20:20:00Z"/>
          <w:noProof/>
        </w:rPr>
      </w:pPr>
      <w:ins w:id="154" w:author="Prakash Kolan(0522_4_2024)" w:date="2024-08-06T20:20:00Z">
        <w:r w:rsidRPr="00482119">
          <w:rPr>
            <w:noProof/>
          </w:rPr>
          <w:t>8.</w:t>
        </w:r>
        <w:r w:rsidRPr="00482119">
          <w:rPr>
            <w:noProof/>
          </w:rPr>
          <w:tab/>
          <w:t xml:space="preserve">Alternatively, if no PDU Session exists in the Network Slice, the </w:t>
        </w:r>
        <w:r w:rsidRPr="00482119">
          <w:t>UE Operating System</w:t>
        </w:r>
        <w:r w:rsidRPr="00482119">
          <w:rPr>
            <w:noProof/>
          </w:rPr>
          <w:t xml:space="preserve"> creates a PDU Session using the UE-requested PDU Session establishment procedure specified in clause 4.3.2.2 of TS</w:t>
        </w:r>
        <w:r>
          <w:rPr>
            <w:noProof/>
          </w:rPr>
          <w:t> </w:t>
        </w:r>
        <w:r w:rsidRPr="00482119">
          <w:rPr>
            <w:noProof/>
          </w:rPr>
          <w:t>23.502</w:t>
        </w:r>
        <w:r>
          <w:rPr>
            <w:noProof/>
          </w:rPr>
          <w:t> </w:t>
        </w:r>
        <w:r w:rsidRPr="00482119">
          <w:rPr>
            <w:noProof/>
          </w:rPr>
          <w:t>[</w:t>
        </w:r>
      </w:ins>
      <w:ins w:id="155" w:author="Prakash Kolan(0522_4_2024)" w:date="2024-08-06T20:24:00Z">
        <w:r w:rsidR="002C4475">
          <w:rPr>
            <w:noProof/>
          </w:rPr>
          <w:t>3</w:t>
        </w:r>
      </w:ins>
      <w:ins w:id="156" w:author="Prakash Kolan(0522_4_2024)" w:date="2024-08-06T20:20:00Z">
        <w:r w:rsidRPr="00482119">
          <w:rPr>
            <w:noProof/>
          </w:rPr>
          <w:t>].</w:t>
        </w:r>
      </w:ins>
    </w:p>
    <w:p w14:paraId="152C4C44" w14:textId="61CF7FE1" w:rsidR="00941D36" w:rsidRPr="00482119" w:rsidRDefault="00941D36" w:rsidP="00941D36">
      <w:pPr>
        <w:pStyle w:val="NO"/>
        <w:rPr>
          <w:ins w:id="157" w:author="Prakash Kolan(0522_4_2024)" w:date="2024-08-06T20:20:00Z"/>
          <w:noProof/>
        </w:rPr>
      </w:pPr>
      <w:ins w:id="158" w:author="Prakash Kolan(0522_4_2024)" w:date="2024-08-06T20:20:00Z">
        <w:r w:rsidRPr="00482119">
          <w:rPr>
            <w:noProof/>
          </w:rPr>
          <w:t>NOTE </w:t>
        </w:r>
        <w:r>
          <w:rPr>
            <w:noProof/>
          </w:rPr>
          <w:t>5</w:t>
        </w:r>
        <w:r w:rsidRPr="00482119">
          <w:rPr>
            <w:noProof/>
          </w:rPr>
          <w:t>:</w:t>
        </w:r>
        <w:r w:rsidRPr="00482119">
          <w:rPr>
            <w:noProof/>
          </w:rPr>
          <w:tab/>
          <w:t>See table A-1 in TS</w:t>
        </w:r>
        <w:r>
          <w:rPr>
            <w:noProof/>
          </w:rPr>
          <w:t> </w:t>
        </w:r>
        <w:r w:rsidRPr="00482119">
          <w:rPr>
            <w:noProof/>
          </w:rPr>
          <w:t>23.503</w:t>
        </w:r>
        <w:r>
          <w:rPr>
            <w:noProof/>
          </w:rPr>
          <w:t> </w:t>
        </w:r>
        <w:r w:rsidRPr="00482119">
          <w:rPr>
            <w:noProof/>
          </w:rPr>
          <w:t>[</w:t>
        </w:r>
      </w:ins>
      <w:ins w:id="159" w:author="Prakash Kolan(0522_4_2024)" w:date="2024-08-06T20:24:00Z">
        <w:r w:rsidR="002C4475">
          <w:rPr>
            <w:noProof/>
          </w:rPr>
          <w:t>4</w:t>
        </w:r>
      </w:ins>
      <w:ins w:id="160" w:author="Prakash Kolan(0522_4_2024)" w:date="2024-08-06T20:20:00Z">
        <w:r w:rsidRPr="00482119">
          <w:rPr>
            <w:noProof/>
          </w:rPr>
          <w:t>] for an example of this procedure.</w:t>
        </w:r>
      </w:ins>
    </w:p>
    <w:p w14:paraId="5F767C48" w14:textId="4CB2E45F" w:rsidR="00941D36" w:rsidRPr="00482119" w:rsidRDefault="00941D36" w:rsidP="00941D36">
      <w:pPr>
        <w:pStyle w:val="NO"/>
        <w:rPr>
          <w:ins w:id="161" w:author="Prakash Kolan(0522_4_2024)" w:date="2024-08-06T20:20:00Z"/>
          <w:noProof/>
        </w:rPr>
      </w:pPr>
      <w:ins w:id="162" w:author="Prakash Kolan(0522_4_2024)" w:date="2024-08-06T20:20:00Z">
        <w:r w:rsidRPr="00482119">
          <w:rPr>
            <w:noProof/>
          </w:rPr>
          <w:t>NOTE </w:t>
        </w:r>
        <w:r>
          <w:rPr>
            <w:noProof/>
          </w:rPr>
          <w:t>6</w:t>
        </w:r>
        <w:r w:rsidRPr="00482119">
          <w:rPr>
            <w:noProof/>
          </w:rPr>
          <w:t>:</w:t>
        </w:r>
        <w:r w:rsidRPr="00482119">
          <w:rPr>
            <w:noProof/>
          </w:rPr>
          <w:tab/>
          <w:t>According to clause </w:t>
        </w:r>
      </w:ins>
      <w:ins w:id="163" w:author="Prakash Kolan(0522_4_2024)" w:date="2024-08-06T20:24:00Z">
        <w:r w:rsidR="00B459E4">
          <w:rPr>
            <w:noProof/>
          </w:rPr>
          <w:t>6.6.2.3</w:t>
        </w:r>
      </w:ins>
      <w:ins w:id="164" w:author="Prakash Kolan(0522_4_2024)" w:date="2024-08-06T20:20:00Z">
        <w:r w:rsidRPr="00482119">
          <w:rPr>
            <w:noProof/>
          </w:rPr>
          <w:t xml:space="preserve"> of TS</w:t>
        </w:r>
        <w:r>
          <w:rPr>
            <w:noProof/>
          </w:rPr>
          <w:t> </w:t>
        </w:r>
      </w:ins>
      <w:ins w:id="165" w:author="Prakash Kolan(0522_4_2024)" w:date="2024-08-06T20:24:00Z">
        <w:r w:rsidR="00B459E4">
          <w:rPr>
            <w:noProof/>
          </w:rPr>
          <w:t>23.503</w:t>
        </w:r>
      </w:ins>
      <w:ins w:id="166" w:author="Prakash Kolan(0522_4_2024)" w:date="2024-08-06T20:20:00Z">
        <w:r>
          <w:rPr>
            <w:noProof/>
          </w:rPr>
          <w:t> </w:t>
        </w:r>
        <w:r w:rsidRPr="00482119">
          <w:rPr>
            <w:noProof/>
          </w:rPr>
          <w:t>[4], the mechanisms used by the UE Operating System to check for the existance of a PDU Session in the selected Network Slice and to establish a new PDU Session if needed are up to UE implementation.</w:t>
        </w:r>
      </w:ins>
    </w:p>
    <w:p w14:paraId="5F8ABD1B" w14:textId="77777777" w:rsidR="00941D36" w:rsidRPr="00482119" w:rsidRDefault="00941D36" w:rsidP="00941D36">
      <w:pPr>
        <w:pStyle w:val="B1"/>
        <w:rPr>
          <w:ins w:id="167" w:author="Prakash Kolan(0522_4_2024)" w:date="2024-08-06T20:20:00Z"/>
          <w:noProof/>
        </w:rPr>
      </w:pPr>
      <w:ins w:id="168" w:author="Prakash Kolan(0522_4_2024)" w:date="2024-08-06T20:20:00Z">
        <w:r w:rsidRPr="00482119">
          <w:rPr>
            <w:noProof/>
          </w:rPr>
          <w:t>9.</w:t>
        </w:r>
        <w:r w:rsidRPr="00482119">
          <w:rPr>
            <w:noProof/>
          </w:rPr>
          <w:tab/>
          <w:t xml:space="preserve">Once the PDU Session is available, the </w:t>
        </w:r>
        <w:r w:rsidRPr="00482119">
          <w:t>5GMS Client</w:t>
        </w:r>
        <w:r w:rsidRPr="00482119">
          <w:rPr>
            <w:noProof/>
          </w:rPr>
          <w:t xml:space="preserve"> interacts with DNS system to resolve the IP address of the 5GMS AF and 5GMS AS instances.</w:t>
        </w:r>
      </w:ins>
    </w:p>
    <w:p w14:paraId="6885A4AD" w14:textId="0E8D3911" w:rsidR="00941D36" w:rsidRPr="00482119" w:rsidRDefault="00941D36" w:rsidP="00941D36">
      <w:pPr>
        <w:pStyle w:val="B1"/>
        <w:rPr>
          <w:ins w:id="169" w:author="Prakash Kolan(0522_4_2024)" w:date="2024-08-06T20:20:00Z"/>
          <w:noProof/>
        </w:rPr>
      </w:pPr>
      <w:ins w:id="170" w:author="Prakash Kolan(0522_4_2024)" w:date="2024-08-06T20:20:00Z">
        <w:r w:rsidRPr="00482119">
          <w:rPr>
            <w:noProof/>
          </w:rPr>
          <w:t>10.</w:t>
        </w:r>
        <w:r w:rsidRPr="00482119">
          <w:rPr>
            <w:noProof/>
          </w:rPr>
          <w:tab/>
          <w:t xml:space="preserve">The </w:t>
        </w:r>
        <w:r w:rsidRPr="00482119">
          <w:t>5GMS Client</w:t>
        </w:r>
        <w:r w:rsidRPr="00482119">
          <w:rPr>
            <w:noProof/>
          </w:rPr>
          <w:t xml:space="preserve"> interacts with the 5GMS AF for media session handling procedures.</w:t>
        </w:r>
      </w:ins>
    </w:p>
    <w:p w14:paraId="512CC689" w14:textId="24FC2206" w:rsidR="00931B15" w:rsidRPr="00207F12" w:rsidRDefault="00941D36" w:rsidP="00207F12">
      <w:pPr>
        <w:pStyle w:val="B1"/>
        <w:rPr>
          <w:ins w:id="171" w:author="Prakash Kolan(0522_4_2024)" w:date="2024-08-06T20:16:00Z"/>
          <w:noProof/>
        </w:rPr>
      </w:pPr>
      <w:ins w:id="172" w:author="Prakash Kolan(0522_4_2024)" w:date="2024-08-06T20:20:00Z">
        <w:r w:rsidRPr="00482119">
          <w:rPr>
            <w:noProof/>
          </w:rPr>
          <w:t>11.</w:t>
        </w:r>
        <w:r w:rsidRPr="00482119">
          <w:rPr>
            <w:noProof/>
          </w:rPr>
          <w:tab/>
          <w:t>The 5GMS Client interacts with the 5GMS AS for media streaming.</w:t>
        </w:r>
      </w:ins>
    </w:p>
    <w:p w14:paraId="647B4721" w14:textId="1757B19B" w:rsidR="000E5484" w:rsidRPr="0042466D" w:rsidRDefault="000E5484" w:rsidP="000E5484">
      <w:pPr>
        <w:pBdr>
          <w:top w:val="single" w:sz="4" w:space="1" w:color="auto"/>
          <w:left w:val="single" w:sz="4" w:space="4" w:color="auto"/>
          <w:bottom w:val="single" w:sz="4" w:space="1" w:color="auto"/>
          <w:right w:val="single" w:sz="4" w:space="4" w:color="auto"/>
        </w:pBdr>
        <w:shd w:val="clear" w:color="auto" w:fill="FFFF00"/>
        <w:spacing w:before="72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0093161A">
        <w:rPr>
          <w:rFonts w:ascii="Arial" w:hAnsi="Arial" w:cs="Arial"/>
          <w:color w:val="FF0000"/>
          <w:sz w:val="28"/>
          <w:szCs w:val="28"/>
          <w:lang w:val="en-US"/>
        </w:rPr>
        <w:t>Sixth</w:t>
      </w:r>
      <w:r>
        <w:rPr>
          <w:rFonts w:ascii="Arial" w:hAnsi="Arial" w:cs="Arial"/>
          <w:color w:val="FF0000"/>
          <w:sz w:val="28"/>
          <w:szCs w:val="28"/>
          <w:lang w:val="en-US"/>
        </w:rPr>
        <w:t xml:space="preserve"> </w:t>
      </w:r>
      <w:r w:rsidRPr="0042466D">
        <w:rPr>
          <w:rFonts w:ascii="Arial" w:hAnsi="Arial" w:cs="Arial"/>
          <w:color w:val="FF0000"/>
          <w:sz w:val="28"/>
          <w:szCs w:val="28"/>
          <w:lang w:val="en-US"/>
        </w:rPr>
        <w:t>change * * * *</w:t>
      </w:r>
    </w:p>
    <w:p w14:paraId="04A0C560" w14:textId="4254ACD7" w:rsidR="00174E87" w:rsidRDefault="00174E87" w:rsidP="00174E87">
      <w:pPr>
        <w:pStyle w:val="Heading8"/>
        <w:rPr>
          <w:ins w:id="173" w:author="Prakash Kolan(0522_4_2024)" w:date="2024-08-06T19:49:00Z"/>
        </w:rPr>
      </w:pPr>
      <w:bookmarkStart w:id="174" w:name="_Toc170415735"/>
      <w:ins w:id="175" w:author="Prakash Kolan(0522_4_2024)" w:date="2024-08-06T19:49:00Z">
        <w:r w:rsidRPr="00852537">
          <w:t xml:space="preserve">Annex </w:t>
        </w:r>
      </w:ins>
      <w:ins w:id="176" w:author="Richard Bradbury (2024-08-16)" w:date="2024-08-16T18:06:00Z" w16du:dateUtc="2024-08-16T17:06:00Z">
        <w:r w:rsidR="00A72A3A">
          <w:t>G</w:t>
        </w:r>
      </w:ins>
      <w:ins w:id="177" w:author="Prakash Kolan(0522_4_2024)" w:date="2024-08-06T19:49:00Z">
        <w:r w:rsidRPr="00852537">
          <w:t xml:space="preserve"> (informative):</w:t>
        </w:r>
      </w:ins>
      <w:ins w:id="178" w:author="Richard Bradbury (2024-08-16)" w:date="2024-08-16T18:06:00Z" w16du:dateUtc="2024-08-16T17:06:00Z">
        <w:r w:rsidR="00A72A3A">
          <w:br/>
        </w:r>
      </w:ins>
      <w:ins w:id="179" w:author="Prakash Kolan(0522_4_2024)" w:date="2024-08-06T19:49:00Z">
        <w:r>
          <w:t>Collaboration scenarios for network slicing</w:t>
        </w:r>
      </w:ins>
    </w:p>
    <w:p w14:paraId="0C0F05B5" w14:textId="60D8BE13" w:rsidR="00174E87" w:rsidRPr="000A57EB" w:rsidRDefault="00A72A3A" w:rsidP="00174E87">
      <w:pPr>
        <w:pStyle w:val="Heading4"/>
        <w:rPr>
          <w:ins w:id="180" w:author="Prakash Kolan(0522_4_2024)" w:date="2024-08-06T19:49:00Z"/>
          <w:sz w:val="36"/>
          <w:szCs w:val="36"/>
        </w:rPr>
      </w:pPr>
      <w:bookmarkStart w:id="181" w:name="_Toc170415736"/>
      <w:bookmarkEnd w:id="174"/>
      <w:ins w:id="182" w:author="Richard Bradbury (2024-08-16)" w:date="2024-08-16T18:14:00Z" w16du:dateUtc="2024-08-16T17:14:00Z">
        <w:r>
          <w:rPr>
            <w:sz w:val="36"/>
            <w:szCs w:val="36"/>
          </w:rPr>
          <w:t>G</w:t>
        </w:r>
      </w:ins>
      <w:ins w:id="183" w:author="Prakash Kolan(0522_4_2024)" w:date="2024-08-06T19:49:00Z">
        <w:r w:rsidR="00174E87" w:rsidRPr="000A57EB">
          <w:rPr>
            <w:sz w:val="36"/>
            <w:szCs w:val="36"/>
          </w:rPr>
          <w:t>.1</w:t>
        </w:r>
        <w:r w:rsidR="00174E87" w:rsidRPr="000A57EB">
          <w:rPr>
            <w:sz w:val="36"/>
            <w:szCs w:val="36"/>
          </w:rPr>
          <w:tab/>
          <w:t>Collaboration scenarios for network slicing based on 5G Media Streaming scenarios</w:t>
        </w:r>
        <w:bookmarkEnd w:id="181"/>
      </w:ins>
    </w:p>
    <w:p w14:paraId="375AAB20" w14:textId="13667340" w:rsidR="00174E87" w:rsidRDefault="00E544F2" w:rsidP="00174E87">
      <w:pPr>
        <w:pStyle w:val="Heading3"/>
        <w:rPr>
          <w:ins w:id="184" w:author="Prakash Kolan(0522_4_2024)" w:date="2024-08-06T19:49:00Z"/>
        </w:rPr>
      </w:pPr>
      <w:bookmarkStart w:id="185" w:name="_Toc170415737"/>
      <w:ins w:id="186" w:author="Prakash Kolan(0522_4_2024)" w:date="2024-08-06T20:50:00Z">
        <w:del w:id="187" w:author="Richard Bradbury (2024-08-16)" w:date="2024-08-16T18:14:00Z" w16du:dateUtc="2024-08-16T17:14:00Z">
          <w:r w:rsidDel="00A72A3A">
            <w:delText>Y</w:delText>
          </w:r>
        </w:del>
      </w:ins>
      <w:ins w:id="188" w:author="Richard Bradbury (2024-08-16)" w:date="2024-08-16T18:14:00Z" w16du:dateUtc="2024-08-16T17:14:00Z">
        <w:r w:rsidR="00A72A3A">
          <w:t>G</w:t>
        </w:r>
      </w:ins>
      <w:ins w:id="189" w:author="Prakash Kolan(0522_4_2024)" w:date="2024-08-06T19:49:00Z">
        <w:r w:rsidR="00174E87" w:rsidRPr="00482119">
          <w:t>.1.</w:t>
        </w:r>
        <w:r w:rsidR="00174E87">
          <w:t>0</w:t>
        </w:r>
        <w:r w:rsidR="00174E87" w:rsidRPr="00482119">
          <w:tab/>
        </w:r>
        <w:r w:rsidR="00174E87">
          <w:t>Introduction</w:t>
        </w:r>
        <w:bookmarkEnd w:id="185"/>
      </w:ins>
    </w:p>
    <w:p w14:paraId="2C63B135" w14:textId="4475CDE3" w:rsidR="00174E87" w:rsidRPr="00482119" w:rsidRDefault="00174E87" w:rsidP="00A72A3A">
      <w:pPr>
        <w:keepLines/>
        <w:rPr>
          <w:ins w:id="190" w:author="Prakash Kolan(0522_4_2024)" w:date="2024-08-06T19:49:00Z"/>
        </w:rPr>
      </w:pPr>
      <w:ins w:id="191" w:author="Prakash Kolan(0522_4_2024)" w:date="2024-08-06T19:49:00Z">
        <w:r w:rsidRPr="00482119">
          <w:t>This clause presents the MNO CDN, OTT, and multi-MNO distribution collaboration scenarios corresponding to those described in clauses</w:t>
        </w:r>
      </w:ins>
      <w:ins w:id="192" w:author="Richard Bradbury (2024-08-16)" w:date="2024-08-16T18:14:00Z" w16du:dateUtc="2024-08-16T17:14:00Z">
        <w:r w:rsidR="00A72A3A">
          <w:t> </w:t>
        </w:r>
      </w:ins>
      <w:ins w:id="193" w:author="Prakash Kolan(0522_4_2024)" w:date="2024-08-06T19:49:00Z">
        <w:r w:rsidRPr="00482119">
          <w:t>A.2, A.3, A.8</w:t>
        </w:r>
        <w:r>
          <w:t>,</w:t>
        </w:r>
        <w:r w:rsidRPr="004F190F">
          <w:t xml:space="preserve"> </w:t>
        </w:r>
        <w:r>
          <w:t>A.11, and</w:t>
        </w:r>
      </w:ins>
      <w:ins w:id="194" w:author="Richard Bradbury (2024-08-16)" w:date="2024-08-16T18:14:00Z" w16du:dateUtc="2024-08-16T17:14:00Z">
        <w:r w:rsidR="00A72A3A">
          <w:t> </w:t>
        </w:r>
      </w:ins>
      <w:ins w:id="195" w:author="Prakash Kolan(0522_4_2024)" w:date="2024-08-06T19:49:00Z">
        <w:r>
          <w:t>A.14</w:t>
        </w:r>
        <w:r w:rsidRPr="00482119">
          <w:t xml:space="preserve"> of </w:t>
        </w:r>
      </w:ins>
      <w:ins w:id="196" w:author="Prakash Kolan(0522_4_2024)" w:date="2024-08-06T19:54:00Z">
        <w:r w:rsidR="00E9680D">
          <w:t>the present document</w:t>
        </w:r>
      </w:ins>
      <w:ins w:id="197" w:author="Prakash Kolan(0522_4_2024)" w:date="2024-08-06T19:49:00Z">
        <w:r w:rsidRPr="00482119">
          <w:t xml:space="preserve"> enhanced with network slicing. Other MNO CDN and OTT collaboration scenarios (clauses</w:t>
        </w:r>
      </w:ins>
      <w:ins w:id="198" w:author="Richard Bradbury (2024-08-16)" w:date="2024-08-16T18:14:00Z" w16du:dateUtc="2024-08-16T17:14:00Z">
        <w:r w:rsidR="00A72A3A">
          <w:t> </w:t>
        </w:r>
      </w:ins>
      <w:ins w:id="199" w:author="Prakash Kolan(0522_4_2024)" w:date="2024-08-06T19:49:00Z">
        <w:r w:rsidRPr="00482119">
          <w:t>A.1, A.4, A.5, A.6, A.7</w:t>
        </w:r>
        <w:r>
          <w:t>,</w:t>
        </w:r>
        <w:r w:rsidRPr="004F190F">
          <w:t xml:space="preserve"> </w:t>
        </w:r>
        <w:r>
          <w:t>A.10, A.12, and</w:t>
        </w:r>
      </w:ins>
      <w:ins w:id="200" w:author="Richard Bradbury (2024-08-16)" w:date="2024-08-16T18:14:00Z" w16du:dateUtc="2024-08-16T17:14:00Z">
        <w:r w:rsidR="00A72A3A">
          <w:t> </w:t>
        </w:r>
      </w:ins>
      <w:ins w:id="201" w:author="Prakash Kolan(0522_4_2024)" w:date="2024-08-06T19:49:00Z">
        <w:r>
          <w:t>A.13</w:t>
        </w:r>
        <w:r w:rsidRPr="00482119">
          <w:t xml:space="preserve"> of </w:t>
        </w:r>
      </w:ins>
      <w:ins w:id="202" w:author="Prakash Kolan(0522_4_2024)" w:date="2024-08-06T19:55:00Z">
        <w:r w:rsidR="00E9680D">
          <w:t>the present document</w:t>
        </w:r>
      </w:ins>
      <w:ins w:id="203" w:author="Prakash Kolan(0522_4_2024)" w:date="2024-08-06T19:49:00Z">
        <w:r w:rsidRPr="00482119">
          <w:t>) can be similarly enhanced, and are therefore not presented here.</w:t>
        </w:r>
      </w:ins>
    </w:p>
    <w:p w14:paraId="07921C25" w14:textId="75809BB1" w:rsidR="00174E87" w:rsidRPr="000A57EB" w:rsidRDefault="00A72A3A" w:rsidP="00174E87">
      <w:pPr>
        <w:pStyle w:val="Heading2"/>
        <w:rPr>
          <w:ins w:id="204" w:author="Prakash Kolan(0522_4_2024)" w:date="2024-08-06T19:49:00Z"/>
          <w:rFonts w:eastAsia="Times New Roman"/>
          <w:lang w:eastAsia="zh-CN"/>
        </w:rPr>
      </w:pPr>
      <w:bookmarkStart w:id="205" w:name="_Toc170415738"/>
      <w:ins w:id="206" w:author="Richard Bradbury (2024-08-16)" w:date="2024-08-16T18:14:00Z" w16du:dateUtc="2024-08-16T17:14:00Z">
        <w:r>
          <w:rPr>
            <w:rFonts w:eastAsia="Times New Roman"/>
            <w:lang w:eastAsia="zh-CN"/>
          </w:rPr>
          <w:lastRenderedPageBreak/>
          <w:t>G</w:t>
        </w:r>
      </w:ins>
      <w:ins w:id="207" w:author="Prakash Kolan(0522_4_2024)" w:date="2024-08-06T19:49:00Z">
        <w:r w:rsidR="00174E87" w:rsidRPr="000A57EB">
          <w:rPr>
            <w:rFonts w:eastAsia="Times New Roman"/>
            <w:lang w:eastAsia="zh-CN"/>
          </w:rPr>
          <w:t>.1.1</w:t>
        </w:r>
        <w:r w:rsidR="00174E87" w:rsidRPr="000A57EB">
          <w:rPr>
            <w:rFonts w:eastAsia="Times New Roman"/>
            <w:lang w:eastAsia="zh-CN"/>
          </w:rPr>
          <w:tab/>
          <w:t>Media streaming with both AF and AS deployed in the trusted Data Network</w:t>
        </w:r>
        <w:bookmarkEnd w:id="205"/>
      </w:ins>
    </w:p>
    <w:p w14:paraId="0B4E5B69" w14:textId="7B986543" w:rsidR="00174E87" w:rsidRDefault="00174E87" w:rsidP="00174E87">
      <w:pPr>
        <w:keepNext/>
        <w:rPr>
          <w:ins w:id="208" w:author="Prakash Kolan(0522_4_2024)" w:date="2024-08-06T19:49:00Z"/>
          <w:noProof/>
        </w:rPr>
      </w:pPr>
      <w:ins w:id="209" w:author="Prakash Kolan(0522_4_2024)" w:date="2024-08-06T19:49:00Z">
        <w:r w:rsidRPr="00482119">
          <w:t>The collaboration scenario shown in figure </w:t>
        </w:r>
      </w:ins>
      <w:ins w:id="210" w:author="Richard Bradbury (2024-08-16)" w:date="2024-08-16T18:14:00Z" w16du:dateUtc="2024-08-16T17:14:00Z">
        <w:r w:rsidR="00A72A3A">
          <w:t>G</w:t>
        </w:r>
      </w:ins>
      <w:ins w:id="211" w:author="Prakash Kolan(0522_4_2024)" w:date="2024-08-06T19:49:00Z">
        <w:r w:rsidRPr="00482119">
          <w:t>.1.1-1 corresponds to the MNO CDN collaboration scenario described in clause A.2</w:t>
        </w:r>
        <w:r w:rsidRPr="002D0857">
          <w:t xml:space="preserve"> </w:t>
        </w:r>
        <w:r>
          <w:t>and A.11</w:t>
        </w:r>
        <w:r w:rsidRPr="00482119">
          <w:t xml:space="preserve"> of </w:t>
        </w:r>
      </w:ins>
      <w:ins w:id="212" w:author="Prakash Kolan(0522_4_2024)" w:date="2024-08-06T19:55:00Z">
        <w:r w:rsidR="00E9680D">
          <w:t>the present document</w:t>
        </w:r>
      </w:ins>
      <w:ins w:id="213" w:author="Prakash Kolan(0522_4_2024)" w:date="2024-08-06T19:49:00Z">
        <w:r w:rsidRPr="00482119">
          <w:t xml:space="preserve"> delivered using a network slice.</w:t>
        </w:r>
      </w:ins>
    </w:p>
    <w:p w14:paraId="581585D0" w14:textId="77777777" w:rsidR="00174E87" w:rsidRPr="00482119" w:rsidRDefault="00E95F88" w:rsidP="00174E87">
      <w:pPr>
        <w:pStyle w:val="TH"/>
        <w:rPr>
          <w:ins w:id="214" w:author="Prakash Kolan(0522_4_2024)" w:date="2024-08-06T19:49:00Z"/>
          <w:noProof/>
          <w:lang w:val="fr-FR"/>
        </w:rPr>
      </w:pPr>
      <w:ins w:id="215" w:author="Prakash Kolan(11172023)" w:date="2024-04-01T14:52:00Z">
        <w:r w:rsidRPr="00482119">
          <w:rPr>
            <w:noProof/>
          </w:rPr>
          <w:object w:dxaOrig="6404" w:dyaOrig="3595" w14:anchorId="0AE379A8">
            <v:shape id="_x0000_i1142" type="#_x0000_t75" alt="" style="width:476.2pt;height:2in;mso-width-percent:0;mso-height-percent:0;mso-width-percent:0;mso-height-percent:0" o:ole="">
              <v:imagedata r:id="rId37" o:title="" croptop="23101f" cropbottom="22051f" cropleft="2800f" cropright="22104f"/>
            </v:shape>
            <o:OLEObject Type="Embed" ProgID="PowerPoint.Slide.12" ShapeID="_x0000_i1142" DrawAspect="Content" ObjectID="_1785337735" r:id="rId38"/>
          </w:object>
        </w:r>
      </w:ins>
    </w:p>
    <w:p w14:paraId="4CBB5F05" w14:textId="30A9F4E1" w:rsidR="00174E87" w:rsidRPr="00482119" w:rsidRDefault="00174E87" w:rsidP="00174E87">
      <w:pPr>
        <w:pStyle w:val="TF"/>
        <w:rPr>
          <w:ins w:id="216" w:author="Prakash Kolan(0522_4_2024)" w:date="2024-08-06T19:49:00Z"/>
          <w:noProof/>
          <w:lang w:val="fr-FR"/>
        </w:rPr>
      </w:pPr>
      <w:ins w:id="217" w:author="Prakash Kolan(0522_4_2024)" w:date="2024-08-06T19:49:00Z">
        <w:r w:rsidRPr="00482119">
          <w:t xml:space="preserve">Figure </w:t>
        </w:r>
      </w:ins>
      <w:ins w:id="218" w:author="Richard Bradbury (2024-08-16)" w:date="2024-08-16T18:14:00Z" w16du:dateUtc="2024-08-16T17:14:00Z">
        <w:r w:rsidR="00A72A3A">
          <w:t>G</w:t>
        </w:r>
      </w:ins>
      <w:ins w:id="219" w:author="Prakash Kolan(0522_4_2024)" w:date="2024-08-06T19:49:00Z">
        <w:r w:rsidRPr="00482119">
          <w:t xml:space="preserve">.1.1-1: </w:t>
        </w:r>
        <w:r>
          <w:t>M</w:t>
        </w:r>
        <w:r w:rsidRPr="00482119">
          <w:t>edia streaming with AF and AS in the trusted Data Network</w:t>
        </w:r>
        <w:r w:rsidRPr="00482119">
          <w:br/>
          <w:t>with Network Slicing</w:t>
        </w:r>
      </w:ins>
    </w:p>
    <w:p w14:paraId="4B391038" w14:textId="5528E4BD" w:rsidR="00174E87" w:rsidRPr="00482119" w:rsidRDefault="00174E87" w:rsidP="00174E87">
      <w:pPr>
        <w:rPr>
          <w:ins w:id="220" w:author="Prakash Kolan(0522_4_2024)" w:date="2024-08-06T19:49:00Z"/>
          <w:noProof/>
        </w:rPr>
      </w:pPr>
      <w:ins w:id="221" w:author="Prakash Kolan(0522_4_2024)" w:date="2024-08-06T19:49:00Z">
        <w:r w:rsidRPr="00482119">
          <w:rPr>
            <w:noProof/>
          </w:rPr>
          <w:t>The 5GMS Application Provider may negotiate with the MNO for creation of a network slice.</w:t>
        </w:r>
      </w:ins>
    </w:p>
    <w:p w14:paraId="6730002B" w14:textId="1C7A8031" w:rsidR="00174E87" w:rsidRPr="00482119" w:rsidRDefault="00174E87" w:rsidP="00174E87">
      <w:pPr>
        <w:keepLines/>
        <w:rPr>
          <w:ins w:id="222" w:author="Prakash Kolan(0522_4_2024)" w:date="2024-08-06T19:49:00Z"/>
          <w:noProof/>
        </w:rPr>
      </w:pPr>
      <w:ins w:id="223" w:author="Prakash Kolan(0522_4_2024)" w:date="2024-08-06T19:49:00Z">
        <w:r w:rsidRPr="00482119">
          <w:rPr>
            <w:noProof/>
          </w:rPr>
          <w:t>All the interactions between the participating entities (5GMS Application Provider, 5GMS-Aware Application, 5GMS Client, 5GMS AF, and 5GMS AS) for the 5G Media Streaming session described in clause A.2</w:t>
        </w:r>
        <w:r w:rsidRPr="00784298">
          <w:rPr>
            <w:noProof/>
          </w:rPr>
          <w:t xml:space="preserve"> </w:t>
        </w:r>
        <w:r>
          <w:rPr>
            <w:noProof/>
          </w:rPr>
          <w:t>and A.11</w:t>
        </w:r>
        <w:r w:rsidRPr="00482119">
          <w:rPr>
            <w:noProof/>
          </w:rPr>
          <w:t xml:space="preserve"> of </w:t>
        </w:r>
      </w:ins>
      <w:ins w:id="224" w:author="Prakash Kolan(0522_4_2024)" w:date="2024-08-06T19:55:00Z">
        <w:r w:rsidR="00E9680D">
          <w:t>the present document</w:t>
        </w:r>
      </w:ins>
      <w:ins w:id="225" w:author="Prakash Kolan(0522_4_2024)" w:date="2024-08-06T19:49:00Z">
        <w:r w:rsidRPr="00482119">
          <w:rPr>
            <w:noProof/>
          </w:rPr>
          <w:t xml:space="preserve"> apply in this scenario. All M4 interactions happen through a PDU Session established within the provisioned network slice.</w:t>
        </w:r>
      </w:ins>
    </w:p>
    <w:p w14:paraId="37836AEE" w14:textId="55FAFFF1" w:rsidR="00174E87" w:rsidRPr="000A57EB" w:rsidRDefault="00A72A3A" w:rsidP="00174E87">
      <w:pPr>
        <w:pStyle w:val="Heading2"/>
        <w:rPr>
          <w:ins w:id="226" w:author="Prakash Kolan(0522_4_2024)" w:date="2024-08-06T19:49:00Z"/>
          <w:rFonts w:eastAsia="Times New Roman"/>
          <w:lang w:eastAsia="zh-CN"/>
        </w:rPr>
      </w:pPr>
      <w:bookmarkStart w:id="227" w:name="_Toc170415739"/>
      <w:ins w:id="228" w:author="Richard Bradbury (2024-08-16)" w:date="2024-08-16T18:15:00Z" w16du:dateUtc="2024-08-16T17:15:00Z">
        <w:r>
          <w:rPr>
            <w:rFonts w:eastAsia="Times New Roman"/>
            <w:lang w:eastAsia="zh-CN"/>
          </w:rPr>
          <w:t>G</w:t>
        </w:r>
      </w:ins>
      <w:ins w:id="229" w:author="Prakash Kolan(0522_4_2024)" w:date="2024-08-06T19:49:00Z">
        <w:r w:rsidR="00174E87" w:rsidRPr="000A57EB">
          <w:rPr>
            <w:rFonts w:eastAsia="Times New Roman"/>
            <w:lang w:eastAsia="zh-CN"/>
          </w:rPr>
          <w:t>.1.2</w:t>
        </w:r>
        <w:r w:rsidR="00174E87" w:rsidRPr="000A57EB">
          <w:rPr>
            <w:rFonts w:eastAsia="Times New Roman"/>
            <w:lang w:eastAsia="zh-CN"/>
          </w:rPr>
          <w:tab/>
          <w:t>Media streaming with both AF and AS deployed in an external Data Network (OTT)</w:t>
        </w:r>
        <w:bookmarkEnd w:id="227"/>
      </w:ins>
    </w:p>
    <w:p w14:paraId="47AA0939" w14:textId="01235323" w:rsidR="00174E87" w:rsidRDefault="00174E87" w:rsidP="00174E87">
      <w:pPr>
        <w:keepNext/>
        <w:keepLines/>
        <w:rPr>
          <w:ins w:id="230" w:author="Prakash Kolan(0522_4_2024)" w:date="2024-08-06T19:49:00Z"/>
          <w:noProof/>
        </w:rPr>
      </w:pPr>
      <w:ins w:id="231" w:author="Prakash Kolan(0522_4_2024)" w:date="2024-08-06T19:49:00Z">
        <w:r w:rsidRPr="00482119">
          <w:rPr>
            <w:noProof/>
          </w:rPr>
          <w:t>This collaboration scenario shown in figure </w:t>
        </w:r>
      </w:ins>
      <w:ins w:id="232" w:author="Richard Bradbury (2024-08-16)" w:date="2024-08-16T18:15:00Z" w16du:dateUtc="2024-08-16T17:15:00Z">
        <w:r w:rsidR="00A72A3A">
          <w:rPr>
            <w:noProof/>
          </w:rPr>
          <w:t>G</w:t>
        </w:r>
      </w:ins>
      <w:ins w:id="233" w:author="Prakash Kolan(0522_4_2024)" w:date="2024-08-06T19:49:00Z">
        <w:r w:rsidRPr="00482119">
          <w:rPr>
            <w:noProof/>
          </w:rPr>
          <w:t xml:space="preserve">.1.2-1 corresponds to the OTT collaboration scenario described in clause A.3 </w:t>
        </w:r>
        <w:r>
          <w:rPr>
            <w:noProof/>
          </w:rPr>
          <w:t xml:space="preserve">and A.14 </w:t>
        </w:r>
        <w:r w:rsidRPr="00482119">
          <w:rPr>
            <w:noProof/>
          </w:rPr>
          <w:t xml:space="preserve">of </w:t>
        </w:r>
      </w:ins>
      <w:ins w:id="234" w:author="Prakash Kolan(0522_4_2024)" w:date="2024-08-06T19:55:00Z">
        <w:r w:rsidR="00E9680D">
          <w:t>the present document</w:t>
        </w:r>
      </w:ins>
      <w:ins w:id="235" w:author="Prakash Kolan(0522_4_2024)" w:date="2024-08-06T19:49:00Z">
        <w:r w:rsidRPr="00482119">
          <w:rPr>
            <w:noProof/>
          </w:rPr>
          <w:t xml:space="preserve"> delivered using a network slice.</w:t>
        </w:r>
      </w:ins>
    </w:p>
    <w:p w14:paraId="6130A499" w14:textId="77777777" w:rsidR="00174E87" w:rsidRPr="00482119" w:rsidRDefault="00E95F88" w:rsidP="00174E87">
      <w:pPr>
        <w:pStyle w:val="TH"/>
        <w:rPr>
          <w:ins w:id="236" w:author="Prakash Kolan(0522_4_2024)" w:date="2024-08-06T19:49:00Z"/>
          <w:noProof/>
        </w:rPr>
      </w:pPr>
      <w:ins w:id="237" w:author="Prakash Kolan(11172023)" w:date="2024-04-01T14:53:00Z">
        <w:r w:rsidRPr="00482119">
          <w:rPr>
            <w:noProof/>
          </w:rPr>
          <w:object w:dxaOrig="6404" w:dyaOrig="3595" w14:anchorId="5DC0C5FB">
            <v:shape id="_x0000_i1143" type="#_x0000_t75" alt="" style="width:460.25pt;height:135.35pt;mso-width-percent:0;mso-height-percent:0;mso-width-percent:0;mso-height-percent:0" o:ole="">
              <v:imagedata r:id="rId39" o:title="" croptop="23101f" cropbottom="22051f" cropleft="2800f" cropright="20189f"/>
            </v:shape>
            <o:OLEObject Type="Embed" ProgID="PowerPoint.Slide.12" ShapeID="_x0000_i1143" DrawAspect="Content" ObjectID="_1785337736" r:id="rId40"/>
          </w:object>
        </w:r>
      </w:ins>
    </w:p>
    <w:p w14:paraId="22277A12" w14:textId="721AEDBA" w:rsidR="00174E87" w:rsidRPr="00482119" w:rsidRDefault="00174E87" w:rsidP="00174E87">
      <w:pPr>
        <w:pStyle w:val="TF"/>
        <w:rPr>
          <w:ins w:id="238" w:author="Prakash Kolan(0522_4_2024)" w:date="2024-08-06T19:49:00Z"/>
        </w:rPr>
      </w:pPr>
      <w:ins w:id="239" w:author="Prakash Kolan(0522_4_2024)" w:date="2024-08-06T19:49:00Z">
        <w:r w:rsidRPr="00482119">
          <w:t xml:space="preserve">Figure </w:t>
        </w:r>
      </w:ins>
      <w:ins w:id="240" w:author="Richard Bradbury (2024-08-16)" w:date="2024-08-16T18:15:00Z" w16du:dateUtc="2024-08-16T17:15:00Z">
        <w:r w:rsidR="00A72A3A">
          <w:t>G</w:t>
        </w:r>
      </w:ins>
      <w:ins w:id="241" w:author="Prakash Kolan(0522_4_2024)" w:date="2024-08-06T19:49:00Z">
        <w:r w:rsidRPr="00482119">
          <w:t xml:space="preserve">.1.2-1: </w:t>
        </w:r>
        <w:r>
          <w:t>M</w:t>
        </w:r>
        <w:r w:rsidRPr="00482119">
          <w:t>edia streaming with AF and AS in an external Data Network (OTT)</w:t>
        </w:r>
        <w:r w:rsidRPr="00482119">
          <w:br/>
          <w:t>with Network Slicing</w:t>
        </w:r>
      </w:ins>
    </w:p>
    <w:p w14:paraId="5F82BB03" w14:textId="1CDC140F" w:rsidR="00174E87" w:rsidRPr="00482119" w:rsidRDefault="00174E87" w:rsidP="00174E87">
      <w:pPr>
        <w:rPr>
          <w:ins w:id="242" w:author="Prakash Kolan(0522_4_2024)" w:date="2024-08-06T19:49:00Z"/>
          <w:noProof/>
        </w:rPr>
      </w:pPr>
      <w:ins w:id="243" w:author="Prakash Kolan(0522_4_2024)" w:date="2024-08-06T19:49:00Z">
        <w:r w:rsidRPr="00482119">
          <w:rPr>
            <w:noProof/>
          </w:rPr>
          <w:t xml:space="preserve">The </w:t>
        </w:r>
      </w:ins>
      <w:ins w:id="244" w:author="Prakash Kolan(0522_4_2024)" w:date="2024-08-06T19:58:00Z">
        <w:r w:rsidR="003630EE">
          <w:rPr>
            <w:noProof/>
          </w:rPr>
          <w:t>5GMS</w:t>
        </w:r>
      </w:ins>
      <w:ins w:id="245" w:author="Prakash Kolan(0522_4_2024)" w:date="2024-08-06T19:49:00Z">
        <w:r w:rsidRPr="00482119">
          <w:rPr>
            <w:noProof/>
          </w:rPr>
          <w:t xml:space="preserve"> Application Provider may negotiate with the MNO for the creation of a network slice.</w:t>
        </w:r>
      </w:ins>
    </w:p>
    <w:p w14:paraId="354D3DF4" w14:textId="2BDF22B0" w:rsidR="00174E87" w:rsidRPr="00482119" w:rsidRDefault="00174E87" w:rsidP="00174E87">
      <w:pPr>
        <w:rPr>
          <w:ins w:id="246" w:author="Prakash Kolan(0522_4_2024)" w:date="2024-08-06T19:49:00Z"/>
          <w:noProof/>
        </w:rPr>
      </w:pPr>
      <w:ins w:id="247" w:author="Prakash Kolan(0522_4_2024)" w:date="2024-08-06T19:49:00Z">
        <w:r w:rsidRPr="00482119">
          <w:rPr>
            <w:noProof/>
          </w:rPr>
          <w:t xml:space="preserve">All the interactions between all the participating entities (5GMS Application Provider, 5GMS-Aware Application, 5GMS Client, 5GMS AF, and 5GMS AS) described in clause A.3 of </w:t>
        </w:r>
      </w:ins>
      <w:ins w:id="248" w:author="Prakash Kolan(0522_4_2024)" w:date="2024-08-06T19:55:00Z">
        <w:r w:rsidR="00E9680D">
          <w:t>the present document</w:t>
        </w:r>
      </w:ins>
      <w:ins w:id="249" w:author="Prakash Kolan(0522_4_2024)" w:date="2024-08-06T19:49:00Z">
        <w:r w:rsidRPr="00482119">
          <w:rPr>
            <w:noProof/>
          </w:rPr>
          <w:t xml:space="preserve"> apply in this scenario. All M4 and M5 interactions happen through a PDU Session established within the provisioned network slice.</w:t>
        </w:r>
      </w:ins>
    </w:p>
    <w:p w14:paraId="6F4E87A3" w14:textId="07952935" w:rsidR="00174E87" w:rsidRPr="000A57EB" w:rsidRDefault="00A72A3A" w:rsidP="00174E87">
      <w:pPr>
        <w:pStyle w:val="Heading2"/>
        <w:rPr>
          <w:ins w:id="250" w:author="Prakash Kolan(0522_4_2024)" w:date="2024-08-06T19:49:00Z"/>
          <w:rFonts w:eastAsia="Times New Roman"/>
          <w:lang w:eastAsia="zh-CN"/>
        </w:rPr>
      </w:pPr>
      <w:bookmarkStart w:id="251" w:name="_Toc170415740"/>
      <w:ins w:id="252" w:author="Richard Bradbury (2024-08-16)" w:date="2024-08-16T18:15:00Z" w16du:dateUtc="2024-08-16T17:15:00Z">
        <w:r>
          <w:rPr>
            <w:rFonts w:eastAsia="Times New Roman"/>
            <w:lang w:eastAsia="zh-CN"/>
          </w:rPr>
          <w:lastRenderedPageBreak/>
          <w:t>G</w:t>
        </w:r>
      </w:ins>
      <w:ins w:id="253" w:author="Prakash Kolan(0522_4_2024)" w:date="2024-08-06T19:49:00Z">
        <w:r w:rsidR="00174E87" w:rsidRPr="000A57EB">
          <w:rPr>
            <w:rFonts w:eastAsia="Times New Roman"/>
            <w:lang w:eastAsia="zh-CN"/>
          </w:rPr>
          <w:t>.1.3</w:t>
        </w:r>
        <w:r w:rsidR="00174E87" w:rsidRPr="000A57EB">
          <w:rPr>
            <w:rFonts w:eastAsia="Times New Roman"/>
            <w:lang w:eastAsia="zh-CN"/>
          </w:rPr>
          <w:tab/>
          <w:t>Media streaming with AFs deployed in two separate trusted Data Networks sharing AS in an external Data Network</w:t>
        </w:r>
        <w:bookmarkEnd w:id="251"/>
      </w:ins>
    </w:p>
    <w:p w14:paraId="32B67BCA" w14:textId="3440F6BC" w:rsidR="00174E87" w:rsidRDefault="00174E87" w:rsidP="00174E87">
      <w:pPr>
        <w:keepNext/>
        <w:rPr>
          <w:ins w:id="254" w:author="Prakash Kolan(0522_4_2024)" w:date="2024-08-06T19:49:00Z"/>
          <w:noProof/>
        </w:rPr>
      </w:pPr>
      <w:ins w:id="255" w:author="Prakash Kolan(0522_4_2024)" w:date="2024-08-06T19:49:00Z">
        <w:r w:rsidRPr="00482119">
          <w:rPr>
            <w:noProof/>
          </w:rPr>
          <w:t>This collaboration scenario shown in figure </w:t>
        </w:r>
      </w:ins>
      <w:ins w:id="256" w:author="Richard Bradbury (2024-08-16)" w:date="2024-08-16T18:15:00Z" w16du:dateUtc="2024-08-16T17:15:00Z">
        <w:r w:rsidR="00A72A3A">
          <w:rPr>
            <w:noProof/>
          </w:rPr>
          <w:t>G</w:t>
        </w:r>
      </w:ins>
      <w:ins w:id="257" w:author="Prakash Kolan(0522_4_2024)" w:date="2024-08-06T19:49:00Z">
        <w:r w:rsidRPr="00482119">
          <w:rPr>
            <w:noProof/>
          </w:rPr>
          <w:t xml:space="preserve">.1.3-1 represents a multi-MNO distribution scenario where an external CDN (5GMS AS) is used to deliver content to multiple UEs connected to different 5GMS-capable PLMNs, as described in clause A.8 of </w:t>
        </w:r>
      </w:ins>
      <w:ins w:id="258" w:author="Prakash Kolan(0522_4_2024)" w:date="2024-08-06T19:55:00Z">
        <w:r w:rsidR="00E9680D">
          <w:t>the present document</w:t>
        </w:r>
      </w:ins>
      <w:ins w:id="259" w:author="Prakash Kolan(0522_4_2024)" w:date="2024-08-06T19:49:00Z">
        <w:r w:rsidRPr="00482119">
          <w:rPr>
            <w:noProof/>
          </w:rPr>
          <w:t>, but delivered using network slices on those PLMNs.</w:t>
        </w:r>
      </w:ins>
    </w:p>
    <w:p w14:paraId="1DB7CCBA" w14:textId="77777777" w:rsidR="00174E87" w:rsidRPr="00482119" w:rsidRDefault="00E95F88" w:rsidP="00174E87">
      <w:pPr>
        <w:pStyle w:val="TH"/>
        <w:rPr>
          <w:ins w:id="260" w:author="Prakash Kolan(0522_4_2024)" w:date="2024-08-06T19:49:00Z"/>
          <w:noProof/>
        </w:rPr>
      </w:pPr>
      <w:ins w:id="261" w:author="Prakash Kolan(11172023)" w:date="2024-04-01T14:54:00Z">
        <w:r w:rsidRPr="00482119">
          <w:rPr>
            <w:noProof/>
          </w:rPr>
          <w:object w:dxaOrig="6404" w:dyaOrig="3595" w14:anchorId="66C0F2D8">
            <v:shape id="_x0000_i1144" type="#_x0000_t75" alt="" style="width:482.15pt;height:294.85pt;mso-width-percent:0;mso-height-percent:0;mso-width-percent:0;mso-height-percent:0" o:ole="">
              <v:imagedata r:id="rId41" o:title="" croptop="8663f" cropbottom="14701f" cropleft="2800f" cropright="20189f"/>
            </v:shape>
            <o:OLEObject Type="Embed" ProgID="PowerPoint.Slide.12" ShapeID="_x0000_i1144" DrawAspect="Content" ObjectID="_1785337737" r:id="rId42"/>
          </w:object>
        </w:r>
      </w:ins>
    </w:p>
    <w:p w14:paraId="2F35B4F7" w14:textId="4E99CBF2" w:rsidR="00174E87" w:rsidRPr="00482119" w:rsidRDefault="00174E87" w:rsidP="00174E87">
      <w:pPr>
        <w:pStyle w:val="TF"/>
        <w:rPr>
          <w:ins w:id="262" w:author="Prakash Kolan(0522_4_2024)" w:date="2024-08-06T19:49:00Z"/>
        </w:rPr>
      </w:pPr>
      <w:ins w:id="263" w:author="Prakash Kolan(0522_4_2024)" w:date="2024-08-06T19:49:00Z">
        <w:r w:rsidRPr="00482119">
          <w:t xml:space="preserve">Figure </w:t>
        </w:r>
      </w:ins>
      <w:ins w:id="264" w:author="Richard Bradbury (2024-08-16)" w:date="2024-08-16T18:15:00Z" w16du:dateUtc="2024-08-16T17:15:00Z">
        <w:r w:rsidR="00A72A3A">
          <w:t>G</w:t>
        </w:r>
      </w:ins>
      <w:ins w:id="265" w:author="Prakash Kolan(0522_4_2024)" w:date="2024-08-06T19:49:00Z">
        <w:r w:rsidRPr="00482119">
          <w:t xml:space="preserve">.1.3-1: </w:t>
        </w:r>
        <w:r>
          <w:t>M</w:t>
        </w:r>
        <w:r w:rsidRPr="00482119">
          <w:t>edia streaming with AFs in two trusted Data Networks sharing AS in external Data Network with Network Slicing</w:t>
        </w:r>
      </w:ins>
    </w:p>
    <w:p w14:paraId="3A6C46D1" w14:textId="72407C00" w:rsidR="00174E87" w:rsidRPr="00482119" w:rsidRDefault="00174E87" w:rsidP="00174E87">
      <w:pPr>
        <w:rPr>
          <w:ins w:id="266" w:author="Prakash Kolan(0522_4_2024)" w:date="2024-08-06T19:49:00Z"/>
          <w:noProof/>
        </w:rPr>
      </w:pPr>
      <w:ins w:id="267" w:author="Prakash Kolan(0522_4_2024)" w:date="2024-08-06T19:49:00Z">
        <w:r w:rsidRPr="00482119">
          <w:rPr>
            <w:noProof/>
          </w:rPr>
          <w:t>The 5GMS Application Provider may negotiate with each of the PLMNs for creation of network sliced. The network slice for each PLMN is provisioned by the PLMN operator.</w:t>
        </w:r>
      </w:ins>
    </w:p>
    <w:p w14:paraId="66E586A8" w14:textId="27E4DD0D" w:rsidR="00174E87" w:rsidRPr="00482119" w:rsidRDefault="00174E87" w:rsidP="00174E87">
      <w:pPr>
        <w:rPr>
          <w:ins w:id="268" w:author="Prakash Kolan(0522_4_2024)" w:date="2024-08-06T19:49:00Z"/>
          <w:noProof/>
        </w:rPr>
      </w:pPr>
      <w:ins w:id="269" w:author="Prakash Kolan(0522_4_2024)" w:date="2024-08-06T19:49:00Z">
        <w:r w:rsidRPr="00482119">
          <w:rPr>
            <w:noProof/>
          </w:rPr>
          <w:t xml:space="preserve">All the interactions between all the participating entities (5GMS Application Provider, 5GMS-Aware Application, 5GMS Client, 5GMS AF, and 5GMS AS, PCF) described in clause A.8 of </w:t>
        </w:r>
      </w:ins>
      <w:ins w:id="270" w:author="Prakash Kolan(0522_4_2024)" w:date="2024-08-06T19:56:00Z">
        <w:r w:rsidR="00E9680D">
          <w:t>the present document</w:t>
        </w:r>
      </w:ins>
      <w:ins w:id="271" w:author="Prakash Kolan(0522_4_2024)" w:date="2024-08-06T19:49:00Z">
        <w:r w:rsidRPr="00482119">
          <w:rPr>
            <w:noProof/>
          </w:rPr>
          <w:t xml:space="preserve"> apply in this scenario. All M4 and M5 interactions happen through PDU Sessions established within the provisioned network slices. Each UE in a different PLMN may use the provisioned network slice in that PLMN for all the 5G Media Streaming operations. The same external CDN (5GMS AS) serves the users of both the PLMNs, and all the signaling and media traffic is sent through PSU Sessions in respective network slices.</w:t>
        </w:r>
      </w:ins>
    </w:p>
    <w:p w14:paraId="0E6BC6DB" w14:textId="0049D925" w:rsidR="00174E87" w:rsidRPr="000A57EB" w:rsidRDefault="00A72A3A" w:rsidP="00174E87">
      <w:pPr>
        <w:pStyle w:val="Heading4"/>
        <w:rPr>
          <w:ins w:id="272" w:author="Prakash Kolan(0522_4_2024)" w:date="2024-08-06T19:49:00Z"/>
          <w:sz w:val="36"/>
          <w:szCs w:val="36"/>
        </w:rPr>
      </w:pPr>
      <w:bookmarkStart w:id="273" w:name="_Toc170415741"/>
      <w:ins w:id="274" w:author="Richard Bradbury (2024-08-16)" w:date="2024-08-16T18:15:00Z" w16du:dateUtc="2024-08-16T17:15:00Z">
        <w:r>
          <w:rPr>
            <w:sz w:val="36"/>
            <w:szCs w:val="36"/>
          </w:rPr>
          <w:t>G</w:t>
        </w:r>
      </w:ins>
      <w:ins w:id="275" w:author="Prakash Kolan(0522_4_2024)" w:date="2024-08-06T19:49:00Z">
        <w:r w:rsidR="00174E87" w:rsidRPr="000A57EB">
          <w:rPr>
            <w:sz w:val="36"/>
            <w:szCs w:val="36"/>
          </w:rPr>
          <w:t>.2</w:t>
        </w:r>
        <w:r w:rsidR="00174E87" w:rsidRPr="000A57EB">
          <w:rPr>
            <w:sz w:val="36"/>
            <w:szCs w:val="36"/>
          </w:rPr>
          <w:tab/>
          <w:t>Collaboration scenarios for network slicing with multiple slices or Data Networks</w:t>
        </w:r>
        <w:bookmarkEnd w:id="273"/>
      </w:ins>
    </w:p>
    <w:p w14:paraId="57B881A5" w14:textId="3430375F" w:rsidR="00174E87" w:rsidRDefault="00A72A3A" w:rsidP="00174E87">
      <w:pPr>
        <w:pStyle w:val="Heading2"/>
        <w:rPr>
          <w:ins w:id="276" w:author="Prakash Kolan(0522_4_2024)" w:date="2024-08-06T19:49:00Z"/>
          <w:lang w:eastAsia="zh-CN"/>
        </w:rPr>
      </w:pPr>
      <w:bookmarkStart w:id="277" w:name="_Toc170415742"/>
      <w:ins w:id="278" w:author="Richard Bradbury (2024-08-16)" w:date="2024-08-16T18:15:00Z" w16du:dateUtc="2024-08-16T17:15:00Z">
        <w:r>
          <w:rPr>
            <w:lang w:eastAsia="zh-CN"/>
          </w:rPr>
          <w:t>G</w:t>
        </w:r>
      </w:ins>
      <w:ins w:id="279" w:author="Prakash Kolan(0522_4_2024)" w:date="2024-08-06T19:49:00Z">
        <w:r w:rsidR="00174E87" w:rsidRPr="00482119">
          <w:rPr>
            <w:lang w:eastAsia="zh-CN"/>
          </w:rPr>
          <w:t>.2.</w:t>
        </w:r>
        <w:r w:rsidR="00174E87">
          <w:rPr>
            <w:lang w:eastAsia="zh-CN"/>
          </w:rPr>
          <w:t>0</w:t>
        </w:r>
        <w:r w:rsidR="00174E87" w:rsidRPr="00482119">
          <w:rPr>
            <w:lang w:eastAsia="zh-CN"/>
          </w:rPr>
          <w:tab/>
        </w:r>
        <w:r w:rsidR="00174E87">
          <w:rPr>
            <w:lang w:eastAsia="zh-CN"/>
          </w:rPr>
          <w:t>Introduction</w:t>
        </w:r>
        <w:bookmarkEnd w:id="277"/>
      </w:ins>
    </w:p>
    <w:p w14:paraId="5C5278B9" w14:textId="4DE4E010" w:rsidR="00174E87" w:rsidRPr="00482119" w:rsidRDefault="00174E87" w:rsidP="00174E87">
      <w:pPr>
        <w:keepNext/>
        <w:rPr>
          <w:ins w:id="280" w:author="Prakash Kolan(0522_4_2024)" w:date="2024-08-06T19:49:00Z"/>
          <w:lang w:eastAsia="zh-CN"/>
        </w:rPr>
      </w:pPr>
      <w:ins w:id="281" w:author="Prakash Kolan(0522_4_2024)" w:date="2024-08-06T19:49:00Z">
        <w:r w:rsidRPr="00482119">
          <w:rPr>
            <w:lang w:eastAsia="zh-CN"/>
          </w:rPr>
          <w:t xml:space="preserve">From </w:t>
        </w:r>
      </w:ins>
      <w:ins w:id="282" w:author="Prakash Kolan(0522_4_2024)" w:date="2024-08-06T20:10:00Z">
        <w:r w:rsidR="00567189">
          <w:rPr>
            <w:lang w:eastAsia="zh-CN"/>
          </w:rPr>
          <w:t xml:space="preserve">the </w:t>
        </w:r>
        <w:r w:rsidR="00567189" w:rsidRPr="00482119">
          <w:rPr>
            <w:lang w:eastAsia="zh-CN"/>
          </w:rPr>
          <w:t>network slicing architecture specification in TS</w:t>
        </w:r>
        <w:r w:rsidR="00567189">
          <w:rPr>
            <w:lang w:eastAsia="zh-CN"/>
          </w:rPr>
          <w:t> </w:t>
        </w:r>
        <w:r w:rsidR="00567189" w:rsidRPr="00482119">
          <w:rPr>
            <w:lang w:eastAsia="zh-CN"/>
          </w:rPr>
          <w:t>23.501</w:t>
        </w:r>
        <w:r w:rsidR="00567189">
          <w:rPr>
            <w:lang w:eastAsia="zh-CN"/>
          </w:rPr>
          <w:t> </w:t>
        </w:r>
        <w:r w:rsidR="00567189" w:rsidRPr="00482119">
          <w:rPr>
            <w:lang w:eastAsia="zh-CN"/>
          </w:rPr>
          <w:t>[</w:t>
        </w:r>
        <w:r w:rsidR="00567189">
          <w:rPr>
            <w:lang w:eastAsia="zh-CN"/>
          </w:rPr>
          <w:t>2</w:t>
        </w:r>
        <w:r w:rsidR="00567189" w:rsidRPr="00482119">
          <w:rPr>
            <w:lang w:eastAsia="zh-CN"/>
          </w:rPr>
          <w:t>]</w:t>
        </w:r>
      </w:ins>
      <w:ins w:id="283" w:author="Prakash Kolan(0522_4_2024)" w:date="2024-08-06T19:49:00Z">
        <w:r w:rsidRPr="00482119">
          <w:rPr>
            <w:lang w:eastAsia="zh-CN"/>
          </w:rPr>
          <w:t xml:space="preserve">, the following </w:t>
        </w:r>
        <w:r>
          <w:rPr>
            <w:lang w:eastAsia="zh-CN"/>
          </w:rPr>
          <w:t>is</w:t>
        </w:r>
        <w:r w:rsidRPr="00482119">
          <w:rPr>
            <w:lang w:eastAsia="zh-CN"/>
          </w:rPr>
          <w:t xml:space="preserve"> inferred:</w:t>
        </w:r>
      </w:ins>
    </w:p>
    <w:p w14:paraId="62EE2C9E" w14:textId="77777777" w:rsidR="00174E87" w:rsidRPr="00482119" w:rsidRDefault="00174E87" w:rsidP="00174E87">
      <w:pPr>
        <w:pStyle w:val="B1"/>
        <w:rPr>
          <w:ins w:id="284" w:author="Prakash Kolan(0522_4_2024)" w:date="2024-08-06T19:49:00Z"/>
          <w:lang w:eastAsia="zh-CN"/>
        </w:rPr>
      </w:pPr>
      <w:ins w:id="285" w:author="Prakash Kolan(0522_4_2024)" w:date="2024-08-06T19:49:00Z">
        <w:r w:rsidRPr="00482119">
          <w:rPr>
            <w:lang w:eastAsia="zh-CN"/>
          </w:rPr>
          <w:t>1.</w:t>
        </w:r>
        <w:r w:rsidRPr="00482119">
          <w:rPr>
            <w:lang w:eastAsia="zh-CN"/>
          </w:rPr>
          <w:tab/>
          <w:t>A UPF instance may be shared between multiple network slices.</w:t>
        </w:r>
      </w:ins>
    </w:p>
    <w:p w14:paraId="66329A50" w14:textId="77777777" w:rsidR="00174E87" w:rsidRPr="00482119" w:rsidRDefault="00174E87" w:rsidP="00174E87">
      <w:pPr>
        <w:pStyle w:val="B1"/>
        <w:rPr>
          <w:ins w:id="286" w:author="Prakash Kolan(0522_4_2024)" w:date="2024-08-06T19:49:00Z"/>
          <w:lang w:eastAsia="zh-CN"/>
        </w:rPr>
      </w:pPr>
      <w:ins w:id="287" w:author="Prakash Kolan(0522_4_2024)" w:date="2024-08-06T19:49:00Z">
        <w:r w:rsidRPr="00482119">
          <w:rPr>
            <w:lang w:eastAsia="zh-CN"/>
          </w:rPr>
          <w:t>2.</w:t>
        </w:r>
        <w:r w:rsidRPr="00482119">
          <w:rPr>
            <w:lang w:eastAsia="zh-CN"/>
          </w:rPr>
          <w:tab/>
          <w:t>Multiple PDU Sessions terminating in different Data Networks may share the same slice.</w:t>
        </w:r>
      </w:ins>
    </w:p>
    <w:p w14:paraId="3E56E500" w14:textId="77777777" w:rsidR="00174E87" w:rsidRPr="00482119" w:rsidRDefault="00174E87" w:rsidP="00174E87">
      <w:pPr>
        <w:pStyle w:val="B1"/>
        <w:rPr>
          <w:ins w:id="288" w:author="Prakash Kolan(0522_4_2024)" w:date="2024-08-06T19:49:00Z"/>
          <w:lang w:eastAsia="zh-CN"/>
        </w:rPr>
      </w:pPr>
      <w:ins w:id="289" w:author="Prakash Kolan(0522_4_2024)" w:date="2024-08-06T19:49:00Z">
        <w:r w:rsidRPr="00482119">
          <w:rPr>
            <w:lang w:eastAsia="zh-CN"/>
          </w:rPr>
          <w:t>3.</w:t>
        </w:r>
        <w:r w:rsidRPr="00482119">
          <w:rPr>
            <w:lang w:eastAsia="zh-CN"/>
          </w:rPr>
          <w:tab/>
          <w:t>PDU Sessions in different network slice instances may terminate in the same Data Network.</w:t>
        </w:r>
      </w:ins>
    </w:p>
    <w:p w14:paraId="269C0718" w14:textId="77777777" w:rsidR="00174E87" w:rsidRPr="00482119" w:rsidRDefault="00174E87" w:rsidP="00A72A3A">
      <w:pPr>
        <w:keepNext/>
        <w:rPr>
          <w:ins w:id="290" w:author="Prakash Kolan(0522_4_2024)" w:date="2024-08-06T19:49:00Z"/>
        </w:rPr>
      </w:pPr>
      <w:ins w:id="291" w:author="Prakash Kolan(0522_4_2024)" w:date="2024-08-06T19:49:00Z">
        <w:r w:rsidRPr="00482119">
          <w:lastRenderedPageBreak/>
          <w:t>Based on this, the following two collaborations are possible:</w:t>
        </w:r>
      </w:ins>
    </w:p>
    <w:p w14:paraId="4AC8F23E" w14:textId="77777777" w:rsidR="00174E87" w:rsidRPr="00482119" w:rsidRDefault="00174E87" w:rsidP="00174E87">
      <w:pPr>
        <w:pStyle w:val="B1"/>
        <w:rPr>
          <w:ins w:id="292" w:author="Prakash Kolan(0522_4_2024)" w:date="2024-08-06T19:49:00Z"/>
        </w:rPr>
      </w:pPr>
      <w:ins w:id="293" w:author="Prakash Kolan(0522_4_2024)" w:date="2024-08-06T19:49:00Z">
        <w:r w:rsidRPr="00482119">
          <w:t>-</w:t>
        </w:r>
        <w:r w:rsidRPr="00482119">
          <w:tab/>
        </w:r>
        <w:r>
          <w:t>M</w:t>
        </w:r>
        <w:r w:rsidRPr="00482119">
          <w:t xml:space="preserve">edia streaming wherein </w:t>
        </w:r>
        <w:r>
          <w:t xml:space="preserve">content is delivered by/to </w:t>
        </w:r>
        <w:r w:rsidRPr="00482119">
          <w:t>a 5GMS AS through two different network slices.</w:t>
        </w:r>
      </w:ins>
    </w:p>
    <w:p w14:paraId="1A021C27" w14:textId="77777777" w:rsidR="00174E87" w:rsidRPr="00482119" w:rsidRDefault="00174E87" w:rsidP="00174E87">
      <w:pPr>
        <w:pStyle w:val="B1"/>
        <w:rPr>
          <w:ins w:id="294" w:author="Prakash Kolan(0522_4_2024)" w:date="2024-08-06T19:49:00Z"/>
        </w:rPr>
      </w:pPr>
      <w:ins w:id="295" w:author="Prakash Kolan(0522_4_2024)" w:date="2024-08-06T19:49:00Z">
        <w:r w:rsidRPr="00482119">
          <w:t>-</w:t>
        </w:r>
        <w:r w:rsidRPr="00482119">
          <w:tab/>
        </w:r>
        <w:r>
          <w:t>M</w:t>
        </w:r>
        <w:r w:rsidRPr="00482119">
          <w:t>edia streaming wherein 5GMS AS instances deployed in different Trusted DNs are accessed by the 5GMS client in the same network slice.</w:t>
        </w:r>
      </w:ins>
    </w:p>
    <w:p w14:paraId="5DFEBFA9" w14:textId="77777777" w:rsidR="00174E87" w:rsidRPr="00482119" w:rsidRDefault="00174E87" w:rsidP="00174E87">
      <w:pPr>
        <w:rPr>
          <w:ins w:id="296" w:author="Prakash Kolan(0522_4_2024)" w:date="2024-08-06T19:49:00Z"/>
        </w:rPr>
      </w:pPr>
      <w:ins w:id="297" w:author="Prakash Kolan(0522_4_2024)" w:date="2024-08-06T19:49:00Z">
        <w:r>
          <w:t>This c</w:t>
        </w:r>
        <w:r w:rsidRPr="00482119">
          <w:t>lause describes collaboration options based on the above two possibilities.</w:t>
        </w:r>
      </w:ins>
    </w:p>
    <w:p w14:paraId="04F0D0BB" w14:textId="6DA33FE3" w:rsidR="00174E87" w:rsidRPr="00482119" w:rsidRDefault="00A72A3A" w:rsidP="00174E87">
      <w:pPr>
        <w:pStyle w:val="Heading2"/>
        <w:rPr>
          <w:ins w:id="298" w:author="Prakash Kolan(0522_4_2024)" w:date="2024-08-06T19:49:00Z"/>
          <w:lang w:eastAsia="zh-CN"/>
        </w:rPr>
      </w:pPr>
      <w:bookmarkStart w:id="299" w:name="_Toc170415743"/>
      <w:ins w:id="300" w:author="Richard Bradbury (2024-08-16)" w:date="2024-08-16T18:15:00Z" w16du:dateUtc="2024-08-16T17:15:00Z">
        <w:r>
          <w:rPr>
            <w:lang w:eastAsia="zh-CN"/>
          </w:rPr>
          <w:t>G</w:t>
        </w:r>
      </w:ins>
      <w:ins w:id="301" w:author="Prakash Kolan(0522_4_2024)" w:date="2024-08-06T19:49:00Z">
        <w:r w:rsidR="00174E87" w:rsidRPr="00482119">
          <w:rPr>
            <w:lang w:eastAsia="zh-CN"/>
          </w:rPr>
          <w:t>.2.1</w:t>
        </w:r>
        <w:r w:rsidR="00174E87" w:rsidRPr="00482119">
          <w:rPr>
            <w:lang w:eastAsia="zh-CN"/>
          </w:rPr>
          <w:tab/>
        </w:r>
        <w:r w:rsidR="00174E87">
          <w:rPr>
            <w:lang w:eastAsia="zh-CN"/>
          </w:rPr>
          <w:t>M</w:t>
        </w:r>
        <w:r w:rsidR="00174E87" w:rsidRPr="00482119">
          <w:rPr>
            <w:lang w:eastAsia="zh-CN"/>
          </w:rPr>
          <w:t>edia streaming with AS deployed in external Data Network and AS delivering content through two different network slices</w:t>
        </w:r>
        <w:bookmarkEnd w:id="299"/>
      </w:ins>
    </w:p>
    <w:p w14:paraId="25843F85" w14:textId="262238B4" w:rsidR="00174E87" w:rsidRDefault="00174E87" w:rsidP="00174E87">
      <w:pPr>
        <w:keepNext/>
        <w:rPr>
          <w:ins w:id="302" w:author="Prakash Kolan(0522_4_2024)" w:date="2024-08-06T19:49:00Z"/>
          <w:noProof/>
        </w:rPr>
      </w:pPr>
      <w:ins w:id="303" w:author="Prakash Kolan(0522_4_2024)" w:date="2024-08-06T19:49:00Z">
        <w:r w:rsidRPr="00482119">
          <w:rPr>
            <w:noProof/>
          </w:rPr>
          <w:t>This collaboration scenario shown in figure </w:t>
        </w:r>
      </w:ins>
      <w:ins w:id="304" w:author="Richard Bradbury (2024-08-16)" w:date="2024-08-16T18:15:00Z" w16du:dateUtc="2024-08-16T17:15:00Z">
        <w:r w:rsidR="00A72A3A">
          <w:rPr>
            <w:noProof/>
          </w:rPr>
          <w:t>G</w:t>
        </w:r>
      </w:ins>
      <w:ins w:id="305" w:author="Prakash Kolan(0522_4_2024)" w:date="2024-08-06T19:49:00Z">
        <w:r w:rsidRPr="00482119">
          <w:rPr>
            <w:noProof/>
          </w:rPr>
          <w:t>.2.1-1 represents the case of accessing the same external Data Network through two different network slices. An external CDN (5GMS AS) is accessed by the UE via this Data Network.</w:t>
        </w:r>
      </w:ins>
    </w:p>
    <w:p w14:paraId="5D85A3E3" w14:textId="77777777" w:rsidR="00174E87" w:rsidRPr="00482119" w:rsidRDefault="00E95F88" w:rsidP="00174E87">
      <w:pPr>
        <w:pStyle w:val="TH"/>
        <w:rPr>
          <w:ins w:id="306" w:author="Prakash Kolan(0522_4_2024)" w:date="2024-08-06T19:49:00Z"/>
        </w:rPr>
      </w:pPr>
      <w:ins w:id="307" w:author="Prakash Kolan(11172023)" w:date="2024-04-01T14:54:00Z">
        <w:r w:rsidRPr="00482119">
          <w:rPr>
            <w:noProof/>
          </w:rPr>
          <w:object w:dxaOrig="6404" w:dyaOrig="3595" w14:anchorId="62791A47">
            <v:shape id="_x0000_i1145" type="#_x0000_t75" alt="" style="width:489.85pt;height:209.15pt;mso-width-percent:0;mso-height-percent:0;mso-width-percent:0;mso-height-percent:0" o:ole="">
              <v:imagedata r:id="rId43" o:title="" croptop="12601f" cropbottom="18376f" cropleft="2063f" cropright="15473f"/>
            </v:shape>
            <o:OLEObject Type="Embed" ProgID="PowerPoint.Slide.12" ShapeID="_x0000_i1145" DrawAspect="Content" ObjectID="_1785337738" r:id="rId44"/>
          </w:object>
        </w:r>
      </w:ins>
    </w:p>
    <w:p w14:paraId="6AED1BBF" w14:textId="4A0F8E66" w:rsidR="00174E87" w:rsidRPr="00482119" w:rsidRDefault="00174E87" w:rsidP="00174E87">
      <w:pPr>
        <w:pStyle w:val="TF"/>
        <w:rPr>
          <w:ins w:id="308" w:author="Prakash Kolan(0522_4_2024)" w:date="2024-08-06T19:49:00Z"/>
          <w:b w:val="0"/>
        </w:rPr>
      </w:pPr>
      <w:ins w:id="309" w:author="Prakash Kolan(0522_4_2024)" w:date="2024-08-06T19:49:00Z">
        <w:r w:rsidRPr="00482119">
          <w:t xml:space="preserve">Figure </w:t>
        </w:r>
      </w:ins>
      <w:ins w:id="310" w:author="Richard Bradbury (2024-08-16)" w:date="2024-08-16T18:15:00Z" w16du:dateUtc="2024-08-16T17:15:00Z">
        <w:r w:rsidR="00A72A3A">
          <w:t>G</w:t>
        </w:r>
      </w:ins>
      <w:ins w:id="311" w:author="Prakash Kolan(0522_4_2024)" w:date="2024-08-06T19:49:00Z">
        <w:r w:rsidRPr="00482119">
          <w:t xml:space="preserve">.2.1-1: </w:t>
        </w:r>
        <w:r>
          <w:t>M</w:t>
        </w:r>
        <w:r w:rsidRPr="00482119">
          <w:t>edia streaming with AS in external Data Network accessible through two different network slices</w:t>
        </w:r>
      </w:ins>
    </w:p>
    <w:p w14:paraId="254E57E3" w14:textId="4FBF0F61" w:rsidR="00174E87" w:rsidRPr="00482119" w:rsidRDefault="00174E87" w:rsidP="00174E87">
      <w:pPr>
        <w:rPr>
          <w:ins w:id="312" w:author="Prakash Kolan(0522_4_2024)" w:date="2024-08-06T19:49:00Z"/>
          <w:noProof/>
        </w:rPr>
      </w:pPr>
      <w:ins w:id="313" w:author="Prakash Kolan(0522_4_2024)" w:date="2024-08-06T19:49:00Z">
        <w:r w:rsidRPr="00482119">
          <w:rPr>
            <w:noProof/>
          </w:rPr>
          <w:t xml:space="preserve">The 5GMS Application Provider may negotiate with the MNO to setup two different network slices with different </w:t>
        </w:r>
        <w:r>
          <w:rPr>
            <w:noProof/>
          </w:rPr>
          <w:t>service level agreements (</w:t>
        </w:r>
        <w:r w:rsidRPr="00482119">
          <w:rPr>
            <w:noProof/>
          </w:rPr>
          <w:t>SLA</w:t>
        </w:r>
        <w:r>
          <w:rPr>
            <w:noProof/>
          </w:rPr>
          <w:t>)</w:t>
        </w:r>
        <w:r w:rsidRPr="00482119">
          <w:rPr>
            <w:noProof/>
          </w:rPr>
          <w:t>. After the SLA negotiation, the operator may provision two network slices, and provide connectivity services to the external Data Network through both the slices.</w:t>
        </w:r>
      </w:ins>
    </w:p>
    <w:p w14:paraId="498E6FB6" w14:textId="77777777" w:rsidR="00174E87" w:rsidRPr="00482119" w:rsidRDefault="00174E87" w:rsidP="00174E87">
      <w:pPr>
        <w:rPr>
          <w:ins w:id="314" w:author="Prakash Kolan(0522_4_2024)" w:date="2024-08-06T19:49:00Z"/>
          <w:noProof/>
        </w:rPr>
      </w:pPr>
      <w:ins w:id="315" w:author="Prakash Kolan(0522_4_2024)" w:date="2024-08-06T19:49:00Z">
        <w:r w:rsidRPr="00482119">
          <w:rPr>
            <w:noProof/>
          </w:rPr>
          <w:t>The 5GMS Application Provider may deliver Service Access Information through reference point M8. The Service Access Information delivered to the 5GMS-Aware Application may have information about different Service Operation Points accessible through each of the network slices. Upon receiving the Service Access Information, the 5GMS-Aware Application passes this information to the 5GMS Client. The 5GMS Client selects the Service Operation Point of interest, and requests media streaming session establishment over the PDU Session in the network slice that provides the required Service Operation Point. Media streaming (M4) thus happens through the selected network slice.</w:t>
        </w:r>
      </w:ins>
    </w:p>
    <w:p w14:paraId="7860878F" w14:textId="77777777" w:rsidR="00174E87" w:rsidRPr="00482119" w:rsidRDefault="00174E87" w:rsidP="00174E87">
      <w:pPr>
        <w:rPr>
          <w:ins w:id="316" w:author="Prakash Kolan(0522_4_2024)" w:date="2024-08-06T19:49:00Z"/>
          <w:noProof/>
        </w:rPr>
      </w:pPr>
      <w:ins w:id="317" w:author="Prakash Kolan(0522_4_2024)" w:date="2024-08-06T19:49:00Z">
        <w:r w:rsidRPr="00482119">
          <w:rPr>
            <w:noProof/>
          </w:rPr>
          <w:t>The other network slice may be used to fetch</w:t>
        </w:r>
        <w:r>
          <w:rPr>
            <w:noProof/>
          </w:rPr>
          <w:t>/contribute</w:t>
        </w:r>
        <w:r w:rsidRPr="00482119">
          <w:rPr>
            <w:noProof/>
          </w:rPr>
          <w:t xml:space="preserve"> other media streaming assets (depending on criticality and SLA availability considerations), or serves as an alternate network slice in case the first slice becomes unavailable, as discussed in clause 6.3.</w:t>
        </w:r>
      </w:ins>
    </w:p>
    <w:p w14:paraId="2A3D6F1D" w14:textId="77777777" w:rsidR="00174E87" w:rsidRPr="00482119" w:rsidRDefault="00174E87" w:rsidP="00174E87">
      <w:pPr>
        <w:pStyle w:val="NO"/>
        <w:rPr>
          <w:ins w:id="318" w:author="Prakash Kolan(0522_4_2024)" w:date="2024-08-06T19:49:00Z"/>
          <w:noProof/>
        </w:rPr>
      </w:pPr>
      <w:ins w:id="319" w:author="Prakash Kolan(0522_4_2024)" w:date="2024-08-06T19:49:00Z">
        <w:r w:rsidRPr="00482119">
          <w:rPr>
            <w:noProof/>
          </w:rPr>
          <w:t>NOTE:</w:t>
        </w:r>
        <w:r w:rsidRPr="00482119">
          <w:rPr>
            <w:noProof/>
          </w:rPr>
          <w:tab/>
          <w:t>The usage of multiple network slices simultaneously by the same application is currently not supported by either Android or iOS. This collaboration scenario is unlikely to be deployed.</w:t>
        </w:r>
      </w:ins>
    </w:p>
    <w:p w14:paraId="11DC703F" w14:textId="4ADA39B2" w:rsidR="00174E87" w:rsidRPr="00482119" w:rsidRDefault="00A72A3A" w:rsidP="00174E87">
      <w:pPr>
        <w:pStyle w:val="Heading2"/>
        <w:rPr>
          <w:ins w:id="320" w:author="Prakash Kolan(0522_4_2024)" w:date="2024-08-06T19:49:00Z"/>
          <w:lang w:eastAsia="zh-CN"/>
        </w:rPr>
      </w:pPr>
      <w:bookmarkStart w:id="321" w:name="_Toc170415744"/>
      <w:ins w:id="322" w:author="Richard Bradbury (2024-08-16)" w:date="2024-08-16T18:16:00Z" w16du:dateUtc="2024-08-16T17:16:00Z">
        <w:r>
          <w:rPr>
            <w:lang w:eastAsia="zh-CN"/>
          </w:rPr>
          <w:lastRenderedPageBreak/>
          <w:t>G</w:t>
        </w:r>
      </w:ins>
      <w:ins w:id="323" w:author="Prakash Kolan(0522_4_2024)" w:date="2024-08-06T19:49:00Z">
        <w:r w:rsidR="00174E87" w:rsidRPr="00482119">
          <w:rPr>
            <w:lang w:eastAsia="zh-CN"/>
          </w:rPr>
          <w:t>.2.2</w:t>
        </w:r>
        <w:r w:rsidR="00174E87" w:rsidRPr="00482119">
          <w:rPr>
            <w:lang w:eastAsia="zh-CN"/>
          </w:rPr>
          <w:tab/>
        </w:r>
        <w:r w:rsidR="00174E87">
          <w:rPr>
            <w:lang w:eastAsia="zh-CN"/>
          </w:rPr>
          <w:t>M</w:t>
        </w:r>
        <w:r w:rsidR="00174E87" w:rsidRPr="00482119">
          <w:rPr>
            <w:lang w:eastAsia="zh-CN"/>
          </w:rPr>
          <w:t>edia streaming with AS deployed in multiple trusted Data Networks</w:t>
        </w:r>
        <w:bookmarkEnd w:id="321"/>
      </w:ins>
    </w:p>
    <w:p w14:paraId="50CAEA04" w14:textId="460E44C8" w:rsidR="00174E87" w:rsidRDefault="00174E87" w:rsidP="00174E87">
      <w:pPr>
        <w:keepNext/>
        <w:keepLines/>
        <w:rPr>
          <w:ins w:id="324" w:author="Prakash Kolan(0522_4_2024)" w:date="2024-08-06T19:49:00Z"/>
          <w:noProof/>
        </w:rPr>
      </w:pPr>
      <w:ins w:id="325" w:author="Prakash Kolan(0522_4_2024)" w:date="2024-08-06T19:49:00Z">
        <w:r w:rsidRPr="00482119">
          <w:rPr>
            <w:noProof/>
          </w:rPr>
          <w:t>This collaboration scenario shown in figure </w:t>
        </w:r>
      </w:ins>
      <w:ins w:id="326" w:author="Richard Bradbury (2024-08-16)" w:date="2024-08-16T18:16:00Z" w16du:dateUtc="2024-08-16T17:16:00Z">
        <w:r w:rsidR="00A72A3A">
          <w:rPr>
            <w:noProof/>
          </w:rPr>
          <w:t>G</w:t>
        </w:r>
      </w:ins>
      <w:ins w:id="327" w:author="Prakash Kolan(0522_4_2024)" w:date="2024-08-06T19:49:00Z">
        <w:r w:rsidRPr="00482119">
          <w:rPr>
            <w:noProof/>
          </w:rPr>
          <w:t>.2.2-1 represents the case of accessing two different Data Networks using the same network slice. A CDN server (5GMS AS) is either deployed in each of the trusted Data Networks, or presents a multi-homed interface at reference point M4 through each of the trusted DNs.</w:t>
        </w:r>
      </w:ins>
    </w:p>
    <w:p w14:paraId="13808016" w14:textId="77777777" w:rsidR="00174E87" w:rsidRPr="00482119" w:rsidRDefault="00E95F88" w:rsidP="00174E87">
      <w:pPr>
        <w:pStyle w:val="TH"/>
        <w:rPr>
          <w:ins w:id="328" w:author="Prakash Kolan(0522_4_2024)" w:date="2024-08-06T19:49:00Z"/>
          <w:noProof/>
        </w:rPr>
      </w:pPr>
      <w:ins w:id="329" w:author="Prakash Kolan(11172023)" w:date="2024-04-01T14:55:00Z">
        <w:r w:rsidRPr="00482119">
          <w:rPr>
            <w:noProof/>
          </w:rPr>
          <w:object w:dxaOrig="6404" w:dyaOrig="3595" w14:anchorId="1276BE01">
            <v:shape id="_x0000_i1146" type="#_x0000_t75" alt="" style="width:474.85pt;height:3in;mso-width-percent:0;mso-height-percent:0;mso-width-percent:0;mso-height-percent:0" o:ole="">
              <v:imagedata r:id="rId45" o:title="" croptop="12712f" cropbottom="17157f" cropleft="2089f" cropright="15955f"/>
            </v:shape>
            <o:OLEObject Type="Embed" ProgID="PowerPoint.Slide.12" ShapeID="_x0000_i1146" DrawAspect="Content" ObjectID="_1785337739" r:id="rId46"/>
          </w:object>
        </w:r>
      </w:ins>
    </w:p>
    <w:p w14:paraId="43BE7D4C" w14:textId="59519377" w:rsidR="00174E87" w:rsidRPr="00482119" w:rsidRDefault="00174E87" w:rsidP="00174E87">
      <w:pPr>
        <w:pStyle w:val="TF"/>
        <w:rPr>
          <w:ins w:id="330" w:author="Prakash Kolan(0522_4_2024)" w:date="2024-08-06T19:49:00Z"/>
          <w:b w:val="0"/>
        </w:rPr>
      </w:pPr>
      <w:ins w:id="331" w:author="Prakash Kolan(0522_4_2024)" w:date="2024-08-06T19:49:00Z">
        <w:r w:rsidRPr="00482119">
          <w:t xml:space="preserve">Figure </w:t>
        </w:r>
      </w:ins>
      <w:ins w:id="332" w:author="Richard Bradbury (2024-08-16)" w:date="2024-08-16T18:16:00Z" w16du:dateUtc="2024-08-16T17:16:00Z">
        <w:r w:rsidR="00A72A3A">
          <w:t>G</w:t>
        </w:r>
      </w:ins>
      <w:ins w:id="333" w:author="Prakash Kolan(0522_4_2024)" w:date="2024-08-06T19:49:00Z">
        <w:r w:rsidRPr="00482119">
          <w:t xml:space="preserve">.2.2-1: </w:t>
        </w:r>
        <w:r>
          <w:t>M</w:t>
        </w:r>
        <w:r w:rsidRPr="00482119">
          <w:t xml:space="preserve">edia streaming with AS deployed in multiple trusted Data Networks </w:t>
        </w:r>
      </w:ins>
    </w:p>
    <w:p w14:paraId="7DD99403" w14:textId="6FBDEC8E" w:rsidR="00174E87" w:rsidRPr="00482119" w:rsidRDefault="00174E87" w:rsidP="00174E87">
      <w:pPr>
        <w:rPr>
          <w:ins w:id="334" w:author="Prakash Kolan(0522_4_2024)" w:date="2024-08-06T19:49:00Z"/>
          <w:noProof/>
        </w:rPr>
      </w:pPr>
      <w:ins w:id="335" w:author="Prakash Kolan(0522_4_2024)" w:date="2024-08-06T19:49:00Z">
        <w:r w:rsidRPr="00482119">
          <w:rPr>
            <w:noProof/>
          </w:rPr>
          <w:t>The 5GMS Application Provider may negotiate with the MNO to provision a network slice. The operator provisions the network slice, and provides connectivity services to both the DNs through the slice.</w:t>
        </w:r>
      </w:ins>
    </w:p>
    <w:p w14:paraId="1F103B44" w14:textId="08F58493" w:rsidR="00174E87" w:rsidRPr="00482119" w:rsidRDefault="00174E87" w:rsidP="00174E87">
      <w:pPr>
        <w:rPr>
          <w:ins w:id="336" w:author="Prakash Kolan(0522_4_2024)" w:date="2024-08-06T19:49:00Z"/>
          <w:noProof/>
        </w:rPr>
      </w:pPr>
      <w:ins w:id="337" w:author="Prakash Kolan(0522_4_2024)" w:date="2024-08-06T19:49:00Z">
        <w:r w:rsidRPr="00482119">
          <w:rPr>
            <w:noProof/>
          </w:rPr>
          <w:t>The 5GMS Application Provider may deliver Service Access Information through reference point M8. The Service Access Information delivered to the 5GMS-Aware Application may have information about different Service Operation Points accessible through each of the DNs. For example, an enterprise may utili</w:t>
        </w:r>
      </w:ins>
      <w:ins w:id="338" w:author="Prakash Kolan(0522_4_2024)" w:date="2024-08-06T20:50:00Z">
        <w:r w:rsidR="00E544F2">
          <w:rPr>
            <w:noProof/>
          </w:rPr>
          <w:t>Y</w:t>
        </w:r>
      </w:ins>
      <w:ins w:id="339" w:author="Prakash Kolan(0522_4_2024)" w:date="2024-08-06T19:49:00Z">
        <w:r w:rsidRPr="00482119">
          <w:rPr>
            <w:noProof/>
          </w:rPr>
          <w:t>e an enterprise-specific CDN (e.g., hosting enterprise-related video tutorials). 5G Media Streaming sessions for enterprise-related video tutorials use the PDU Session terminating in the enterprise-specific CDN, while some other video tutorial requests are sent through PDU Sessions terminating in a different CDN. Alternatively, a DN may act as a back-up CDN, utili</w:t>
        </w:r>
      </w:ins>
      <w:ins w:id="340" w:author="Richard Bradbury (2024-08-16)" w:date="2024-08-16T18:16:00Z" w16du:dateUtc="2024-08-16T17:16:00Z">
        <w:r w:rsidR="00A72A3A">
          <w:rPr>
            <w:noProof/>
          </w:rPr>
          <w:t>s</w:t>
        </w:r>
      </w:ins>
      <w:ins w:id="341" w:author="Prakash Kolan(0522_4_2024)" w:date="2024-08-06T19:49:00Z">
        <w:r w:rsidRPr="00482119">
          <w:rPr>
            <w:noProof/>
          </w:rPr>
          <w:t>ed by the 5GMS Client if the primary CDN is inaccessible or unavailable for any reason.</w:t>
        </w:r>
      </w:ins>
    </w:p>
    <w:p w14:paraId="4CBE6310" w14:textId="77777777" w:rsidR="00174E87" w:rsidRPr="00482119" w:rsidRDefault="00174E87" w:rsidP="00174E87">
      <w:pPr>
        <w:rPr>
          <w:ins w:id="342" w:author="Prakash Kolan(0522_4_2024)" w:date="2024-08-06T19:49:00Z"/>
        </w:rPr>
      </w:pPr>
      <w:ins w:id="343" w:author="Prakash Kolan(0522_4_2024)" w:date="2024-08-06T19:49:00Z">
        <w:r w:rsidRPr="00482119">
          <w:t>In a variant of this scenario, the second CDN may be a CDN edge with optional media processing.</w:t>
        </w:r>
      </w:ins>
    </w:p>
    <w:p w14:paraId="3EEB41F7" w14:textId="37BDCC74" w:rsidR="00174E87" w:rsidRDefault="00174E87" w:rsidP="00174E87">
      <w:pPr>
        <w:keepNext/>
        <w:rPr>
          <w:ins w:id="344" w:author="Prakash Kolan(0522_4_2024)" w:date="2024-08-06T19:49:00Z"/>
          <w:noProof/>
        </w:rPr>
      </w:pPr>
      <w:ins w:id="345" w:author="Prakash Kolan(0522_4_2024)" w:date="2024-08-06T19:49:00Z">
        <w:r w:rsidRPr="00482119">
          <w:lastRenderedPageBreak/>
          <w:t xml:space="preserve">In another variation of the above scenario shown in figure </w:t>
        </w:r>
      </w:ins>
      <w:ins w:id="346" w:author="Richard Bradbury (2024-08-16)" w:date="2024-08-16T18:16:00Z" w16du:dateUtc="2024-08-16T17:16:00Z">
        <w:r w:rsidR="00A72A3A">
          <w:t>G</w:t>
        </w:r>
      </w:ins>
      <w:ins w:id="347" w:author="Prakash Kolan(0522_4_2024)" w:date="2024-08-06T19:49:00Z">
        <w:r w:rsidRPr="00482119">
          <w:t>.2.2-1, a common 5GMS AS may serve traffic via two trusted Data Networks down the separate PDU Sessions, as shown in figure </w:t>
        </w:r>
      </w:ins>
      <w:ins w:id="348" w:author="Richard Bradbury (2024-08-16)" w:date="2024-08-16T18:16:00Z" w16du:dateUtc="2024-08-16T17:16:00Z">
        <w:r w:rsidR="00A72A3A">
          <w:t>G</w:t>
        </w:r>
      </w:ins>
      <w:ins w:id="349" w:author="Prakash Kolan(0522_4_2024)" w:date="2024-08-06T19:49:00Z">
        <w:r w:rsidRPr="00482119">
          <w:t>.2.2-2.</w:t>
        </w:r>
      </w:ins>
    </w:p>
    <w:p w14:paraId="624E82CF" w14:textId="77777777" w:rsidR="00174E87" w:rsidRPr="00482119" w:rsidRDefault="00E95F88" w:rsidP="00174E87">
      <w:pPr>
        <w:pStyle w:val="TH"/>
        <w:rPr>
          <w:ins w:id="350" w:author="Prakash Kolan(0522_4_2024)" w:date="2024-08-06T19:49:00Z"/>
        </w:rPr>
      </w:pPr>
      <w:ins w:id="351" w:author="Prakash Kolan(11172023)" w:date="2024-04-01T14:55:00Z">
        <w:r w:rsidRPr="00482119">
          <w:rPr>
            <w:noProof/>
          </w:rPr>
          <w:object w:dxaOrig="6404" w:dyaOrig="3595" w14:anchorId="4391C123">
            <v:shape id="_x0000_i1147" type="#_x0000_t75" alt="" style="width:482.15pt;height:3in;mso-width-percent:0;mso-height-percent:0;mso-width-percent:0;mso-height-percent:0" o:ole="">
              <v:imagedata r:id="rId47" o:title="" croptop="12668f" cropbottom="17119f" cropleft="2114f" cropright="15950f"/>
            </v:shape>
            <o:OLEObject Type="Embed" ProgID="PowerPoint.Slide.12" ShapeID="_x0000_i1147" DrawAspect="Content" ObjectID="_1785337740" r:id="rId48"/>
          </w:object>
        </w:r>
      </w:ins>
    </w:p>
    <w:p w14:paraId="78FD367B" w14:textId="26961024" w:rsidR="00174E87" w:rsidRPr="00482119" w:rsidRDefault="00174E87" w:rsidP="00174E87">
      <w:pPr>
        <w:pStyle w:val="TF"/>
        <w:rPr>
          <w:ins w:id="352" w:author="Prakash Kolan(0522_4_2024)" w:date="2024-08-06T19:49:00Z"/>
        </w:rPr>
      </w:pPr>
      <w:ins w:id="353" w:author="Prakash Kolan(0522_4_2024)" w:date="2024-08-06T19:49:00Z">
        <w:r w:rsidRPr="00482119">
          <w:t xml:space="preserve">Figure </w:t>
        </w:r>
      </w:ins>
      <w:ins w:id="354" w:author="Richard Bradbury (2024-08-16)" w:date="2024-08-16T18:16:00Z" w16du:dateUtc="2024-08-16T17:16:00Z">
        <w:r w:rsidR="00A72A3A">
          <w:t>G</w:t>
        </w:r>
      </w:ins>
      <w:ins w:id="355" w:author="Prakash Kolan(0522_4_2024)" w:date="2024-08-06T19:49:00Z">
        <w:r w:rsidRPr="00482119">
          <w:t xml:space="preserve">.2.2-2: </w:t>
        </w:r>
        <w:r>
          <w:t>M</w:t>
        </w:r>
        <w:r w:rsidRPr="00482119">
          <w:t>edia streaming with single AS serving traffic</w:t>
        </w:r>
        <w:r w:rsidRPr="00482119">
          <w:br/>
          <w:t>through multiple Data Networks</w:t>
        </w:r>
      </w:ins>
    </w:p>
    <w:p w14:paraId="2520137B" w14:textId="4BF78A6F" w:rsidR="00174E87" w:rsidRPr="000A57EB" w:rsidRDefault="00A72A3A" w:rsidP="00174E87">
      <w:pPr>
        <w:pStyle w:val="Heading4"/>
        <w:rPr>
          <w:ins w:id="356" w:author="Prakash Kolan(0522_4_2024)" w:date="2024-08-06T19:49:00Z"/>
          <w:sz w:val="36"/>
          <w:szCs w:val="36"/>
        </w:rPr>
      </w:pPr>
      <w:bookmarkStart w:id="357" w:name="_Toc170415745"/>
      <w:ins w:id="358" w:author="Richard Bradbury (2024-08-16)" w:date="2024-08-16T18:16:00Z" w16du:dateUtc="2024-08-16T17:16:00Z">
        <w:r>
          <w:rPr>
            <w:sz w:val="36"/>
            <w:szCs w:val="36"/>
          </w:rPr>
          <w:t>G</w:t>
        </w:r>
      </w:ins>
      <w:ins w:id="359" w:author="Prakash Kolan(0522_4_2024)" w:date="2024-08-06T19:49:00Z">
        <w:r w:rsidR="00174E87" w:rsidRPr="000A57EB">
          <w:rPr>
            <w:sz w:val="36"/>
            <w:szCs w:val="36"/>
          </w:rPr>
          <w:t>.3</w:t>
        </w:r>
        <w:r w:rsidR="00174E87" w:rsidRPr="000A57EB">
          <w:rPr>
            <w:sz w:val="36"/>
            <w:szCs w:val="36"/>
          </w:rPr>
          <w:tab/>
          <w:t>Collaboration options based on network slicing scenarios</w:t>
        </w:r>
        <w:bookmarkEnd w:id="357"/>
      </w:ins>
    </w:p>
    <w:p w14:paraId="5A9826D4" w14:textId="4945F4BF" w:rsidR="00174E87" w:rsidRPr="000A57EB" w:rsidRDefault="00A72A3A" w:rsidP="00174E87">
      <w:pPr>
        <w:pStyle w:val="Heading2"/>
        <w:rPr>
          <w:ins w:id="360" w:author="Prakash Kolan(0522_4_2024)" w:date="2024-08-06T19:49:00Z"/>
          <w:rFonts w:eastAsia="Times New Roman"/>
          <w:lang w:eastAsia="zh-CN"/>
        </w:rPr>
      </w:pPr>
      <w:bookmarkStart w:id="361" w:name="_Toc170415746"/>
      <w:ins w:id="362" w:author="Richard Bradbury (2024-08-16)" w:date="2024-08-16T18:16:00Z" w16du:dateUtc="2024-08-16T17:16:00Z">
        <w:r>
          <w:rPr>
            <w:rFonts w:eastAsia="Times New Roman"/>
            <w:lang w:eastAsia="zh-CN"/>
          </w:rPr>
          <w:t>G</w:t>
        </w:r>
      </w:ins>
      <w:ins w:id="363" w:author="Prakash Kolan(0522_4_2024)" w:date="2024-08-06T19:49:00Z">
        <w:r w:rsidR="00174E87" w:rsidRPr="000A57EB">
          <w:rPr>
            <w:rFonts w:eastAsia="Times New Roman"/>
            <w:lang w:eastAsia="zh-CN"/>
          </w:rPr>
          <w:t>.3.0</w:t>
        </w:r>
        <w:r w:rsidR="00174E87" w:rsidRPr="000A57EB">
          <w:rPr>
            <w:rFonts w:eastAsia="Times New Roman"/>
            <w:lang w:eastAsia="zh-CN"/>
          </w:rPr>
          <w:tab/>
          <w:t>Introduction</w:t>
        </w:r>
        <w:bookmarkEnd w:id="361"/>
      </w:ins>
    </w:p>
    <w:p w14:paraId="1A16885B" w14:textId="748B0EC9" w:rsidR="00174E87" w:rsidRPr="00482119" w:rsidRDefault="00174E87" w:rsidP="00174E87">
      <w:pPr>
        <w:rPr>
          <w:ins w:id="364" w:author="Prakash Kolan(0522_4_2024)" w:date="2024-08-06T19:49:00Z"/>
        </w:rPr>
      </w:pPr>
      <w:ins w:id="365" w:author="Prakash Kolan(0522_4_2024)" w:date="2024-08-06T19:49:00Z">
        <w:r w:rsidRPr="00482119">
          <w:t>Clause 5.15.2 of TS</w:t>
        </w:r>
        <w:r>
          <w:t> </w:t>
        </w:r>
        <w:r w:rsidRPr="00482119">
          <w:t>23.501</w:t>
        </w:r>
        <w:r>
          <w:t> </w:t>
        </w:r>
        <w:r w:rsidRPr="00482119">
          <w:t>[</w:t>
        </w:r>
      </w:ins>
      <w:ins w:id="366" w:author="Prakash Kolan(0522_4_2024)" w:date="2024-08-06T20:08:00Z">
        <w:r w:rsidR="00585859">
          <w:t>2</w:t>
        </w:r>
      </w:ins>
      <w:ins w:id="367" w:author="Prakash Kolan(0522_4_2024)" w:date="2024-08-06T19:49:00Z">
        <w:r w:rsidRPr="00482119">
          <w:t xml:space="preserve">] describes the identification of </w:t>
        </w:r>
      </w:ins>
      <w:ins w:id="368" w:author="Prakash Kolan(0522_4_2024)" w:date="2024-08-06T20:53:00Z">
        <w:r w:rsidR="00BB25DF">
          <w:t xml:space="preserve">a </w:t>
        </w:r>
      </w:ins>
      <w:ins w:id="369" w:author="Prakash Kolan(0522_4_2024)" w:date="2024-08-06T19:49:00Z">
        <w:r w:rsidRPr="00482119">
          <w:t xml:space="preserve">network slice using </w:t>
        </w:r>
      </w:ins>
      <w:ins w:id="370" w:author="Prakash Kolan(0522_4_2024)" w:date="2024-08-06T20:53:00Z">
        <w:r w:rsidR="00BB25DF">
          <w:t>S-</w:t>
        </w:r>
      </w:ins>
      <w:ins w:id="371" w:author="Prakash Kolan(0522_4_2024)" w:date="2024-08-06T19:49:00Z">
        <w:r w:rsidRPr="00482119">
          <w:t>NSSAI, and specifies the following:</w:t>
        </w:r>
      </w:ins>
    </w:p>
    <w:tbl>
      <w:tblPr>
        <w:tblW w:w="0" w:type="auto"/>
        <w:tblLook w:val="04A0" w:firstRow="1" w:lastRow="0" w:firstColumn="1" w:lastColumn="0" w:noHBand="0" w:noVBand="1"/>
      </w:tblPr>
      <w:tblGrid>
        <w:gridCol w:w="9617"/>
      </w:tblGrid>
      <w:tr w:rsidR="00174E87" w:rsidRPr="00482119" w14:paraId="5E865A49" w14:textId="77777777" w:rsidTr="00172B14">
        <w:trPr>
          <w:ins w:id="372" w:author="Prakash Kolan(0522_4_2024)" w:date="2024-08-06T19:49:00Z"/>
        </w:trPr>
        <w:tc>
          <w:tcPr>
            <w:tcW w:w="9617" w:type="dxa"/>
          </w:tcPr>
          <w:p w14:paraId="6D79CFC4" w14:textId="77777777" w:rsidR="00174E87" w:rsidRPr="00482119" w:rsidRDefault="00174E87" w:rsidP="00172B14">
            <w:pPr>
              <w:rPr>
                <w:ins w:id="373" w:author="Prakash Kolan(0522_4_2024)" w:date="2024-08-06T19:49:00Z"/>
                <w:i/>
              </w:rPr>
            </w:pPr>
            <w:ins w:id="374" w:author="Prakash Kolan(0522_4_2024)" w:date="2024-08-06T19:49:00Z">
              <w:r w:rsidRPr="00482119">
                <w:rPr>
                  <w:i/>
                </w:rPr>
                <w:t>An S-NSSAI identifies a Network Slice.</w:t>
              </w:r>
            </w:ins>
          </w:p>
          <w:p w14:paraId="752481B2" w14:textId="77777777" w:rsidR="00174E87" w:rsidRPr="00482119" w:rsidRDefault="00174E87" w:rsidP="00172B14">
            <w:pPr>
              <w:rPr>
                <w:ins w:id="375" w:author="Prakash Kolan(0522_4_2024)" w:date="2024-08-06T19:49:00Z"/>
                <w:i/>
              </w:rPr>
            </w:pPr>
            <w:ins w:id="376" w:author="Prakash Kolan(0522_4_2024)" w:date="2024-08-06T19:49:00Z">
              <w:r w:rsidRPr="00482119">
                <w:rPr>
                  <w:i/>
                </w:rPr>
                <w:t>An S-NSSAI is comprised of:</w:t>
              </w:r>
            </w:ins>
          </w:p>
          <w:p w14:paraId="14906E4C" w14:textId="77777777" w:rsidR="00174E87" w:rsidRPr="00482119" w:rsidRDefault="00174E87" w:rsidP="00172B14">
            <w:pPr>
              <w:pStyle w:val="B1"/>
              <w:rPr>
                <w:ins w:id="377" w:author="Prakash Kolan(0522_4_2024)" w:date="2024-08-06T19:49:00Z"/>
                <w:i/>
              </w:rPr>
            </w:pPr>
            <w:ins w:id="378" w:author="Prakash Kolan(0522_4_2024)" w:date="2024-08-06T19:49:00Z">
              <w:r w:rsidRPr="00482119">
                <w:rPr>
                  <w:i/>
                </w:rPr>
                <w:t>-</w:t>
              </w:r>
              <w:r w:rsidRPr="00482119">
                <w:rPr>
                  <w:i/>
                </w:rPr>
                <w:tab/>
                <w:t>A Slice/Service type (SST), which refers to the expected Network Slice behaviour in terms of features and services;</w:t>
              </w:r>
            </w:ins>
          </w:p>
          <w:p w14:paraId="03E40AFE" w14:textId="77777777" w:rsidR="00174E87" w:rsidRPr="00482119" w:rsidRDefault="00174E87" w:rsidP="00172B14">
            <w:pPr>
              <w:pStyle w:val="B1"/>
              <w:rPr>
                <w:ins w:id="379" w:author="Prakash Kolan(0522_4_2024)" w:date="2024-08-06T19:49:00Z"/>
              </w:rPr>
            </w:pPr>
            <w:ins w:id="380" w:author="Prakash Kolan(0522_4_2024)" w:date="2024-08-06T19:49:00Z">
              <w:r w:rsidRPr="00482119">
                <w:rPr>
                  <w:i/>
                </w:rPr>
                <w:t>-</w:t>
              </w:r>
              <w:r w:rsidRPr="00482119">
                <w:rPr>
                  <w:i/>
                </w:rPr>
                <w:tab/>
                <w:t>A Slice Differentiator (SD), which is optional information that complements the Slice/Service type(s) to differentiate amongst multiple Network Slices of the same Slice/Service type.</w:t>
              </w:r>
            </w:ins>
          </w:p>
        </w:tc>
      </w:tr>
    </w:tbl>
    <w:p w14:paraId="63427C35" w14:textId="77777777" w:rsidR="00174E87" w:rsidRPr="00482119" w:rsidRDefault="00174E87" w:rsidP="00174E87">
      <w:pPr>
        <w:rPr>
          <w:ins w:id="381" w:author="Prakash Kolan(0522_4_2024)" w:date="2024-08-06T19:49:00Z"/>
        </w:rPr>
      </w:pPr>
    </w:p>
    <w:p w14:paraId="08A3E75B" w14:textId="77777777" w:rsidR="00174E87" w:rsidRPr="00482119" w:rsidRDefault="00174E87" w:rsidP="00174E87">
      <w:pPr>
        <w:rPr>
          <w:ins w:id="382" w:author="Prakash Kolan(0522_4_2024)" w:date="2024-08-06T19:49:00Z"/>
        </w:rPr>
      </w:pPr>
      <w:ins w:id="383" w:author="Prakash Kolan(0522_4_2024)" w:date="2024-08-06T19:49:00Z">
        <w:r w:rsidRPr="00482119">
          <w:t>Based on the above NSSAI identification, different network slicing scenarios are possible:</w:t>
        </w:r>
      </w:ins>
    </w:p>
    <w:p w14:paraId="12EF4954" w14:textId="77777777" w:rsidR="00174E87" w:rsidRPr="00482119" w:rsidRDefault="00174E87" w:rsidP="00174E87">
      <w:pPr>
        <w:pStyle w:val="B1"/>
        <w:rPr>
          <w:ins w:id="384" w:author="Prakash Kolan(0522_4_2024)" w:date="2024-08-06T19:49:00Z"/>
        </w:rPr>
      </w:pPr>
      <w:ins w:id="385" w:author="Prakash Kolan(0522_4_2024)" w:date="2024-08-06T19:49:00Z">
        <w:r w:rsidRPr="00482119">
          <w:t>1.</w:t>
        </w:r>
        <w:r w:rsidRPr="00482119">
          <w:tab/>
        </w:r>
        <w:r w:rsidRPr="00482119">
          <w:rPr>
            <w:i/>
            <w:iCs/>
          </w:rPr>
          <w:t>A slice allocated for a specific customer/tenant.</w:t>
        </w:r>
        <w:r w:rsidRPr="00482119">
          <w:t xml:space="preserve"> For example, a network slice allocated by the MNO for a specific enterprise. In this scenario, all applications of every UE in the enterprise use the allocated network slice. The SD field of the S-NSSAI is used to indicate the customer/tenant.</w:t>
        </w:r>
      </w:ins>
    </w:p>
    <w:p w14:paraId="00DCE8FF" w14:textId="33EED0BA" w:rsidR="00174E87" w:rsidRPr="00482119" w:rsidRDefault="00174E87" w:rsidP="00174E87">
      <w:pPr>
        <w:pStyle w:val="B2"/>
        <w:rPr>
          <w:ins w:id="386" w:author="Prakash Kolan(0522_4_2024)" w:date="2024-08-06T19:49:00Z"/>
        </w:rPr>
      </w:pPr>
      <w:ins w:id="387" w:author="Prakash Kolan(0522_4_2024)" w:date="2024-08-06T19:49:00Z">
        <w:r w:rsidRPr="00482119">
          <w:t>-</w:t>
        </w:r>
        <w:r w:rsidRPr="00482119">
          <w:tab/>
          <w:t>Both the Android [</w:t>
        </w:r>
      </w:ins>
      <w:ins w:id="388" w:author="Prakash Kolan(0522_4_2024)" w:date="2024-08-06T20:14:00Z">
        <w:r w:rsidR="00F15F62" w:rsidRPr="00A72A3A">
          <w:rPr>
            <w:highlight w:val="yellow"/>
          </w:rPr>
          <w:t>B</w:t>
        </w:r>
      </w:ins>
      <w:ins w:id="389" w:author="Prakash Kolan(0522_4_2024)" w:date="2024-08-06T19:49:00Z">
        <w:r w:rsidRPr="00482119">
          <w:t>] and iOS [</w:t>
        </w:r>
      </w:ins>
      <w:ins w:id="390" w:author="Prakash Kolan(0522_4_2024)" w:date="2024-08-06T20:14:00Z">
        <w:r w:rsidR="00F15F62" w:rsidRPr="00A72A3A">
          <w:rPr>
            <w:highlight w:val="yellow"/>
          </w:rPr>
          <w:t>C</w:t>
        </w:r>
      </w:ins>
      <w:ins w:id="391" w:author="Prakash Kolan(0522_4_2024)" w:date="2024-08-06T19:49:00Z">
        <w:r w:rsidRPr="00482119">
          <w:t>] mobile Operating Systems have recently started supporting 5G network slicing in mobile devices for enterprise users. Android 12 onwards supports network slicing with a separate enterprise slice and slicing based on user profiles, while Android 13 onwards supports network slicing with multiple enterprise slices [</w:t>
        </w:r>
      </w:ins>
      <w:ins w:id="392" w:author="Prakash Kolan(0522_4_2024)" w:date="2024-08-06T20:14:00Z">
        <w:r w:rsidR="00F15F62" w:rsidRPr="00A72A3A">
          <w:rPr>
            <w:highlight w:val="yellow"/>
          </w:rPr>
          <w:t>B</w:t>
        </w:r>
      </w:ins>
      <w:ins w:id="393" w:author="Prakash Kolan(0522_4_2024)" w:date="2024-08-06T19:49:00Z">
        <w:r w:rsidRPr="00482119">
          <w:t>].</w:t>
        </w:r>
      </w:ins>
    </w:p>
    <w:p w14:paraId="35E32B12" w14:textId="77777777" w:rsidR="00174E87" w:rsidRPr="00482119" w:rsidRDefault="00174E87" w:rsidP="00174E87">
      <w:pPr>
        <w:pStyle w:val="B1"/>
        <w:rPr>
          <w:ins w:id="394" w:author="Prakash Kolan(0522_4_2024)" w:date="2024-08-06T19:49:00Z"/>
        </w:rPr>
      </w:pPr>
      <w:ins w:id="395" w:author="Prakash Kolan(0522_4_2024)" w:date="2024-08-06T19:49:00Z">
        <w:r w:rsidRPr="00482119">
          <w:t>2.</w:t>
        </w:r>
        <w:r w:rsidRPr="00482119">
          <w:tab/>
        </w:r>
        <w:r w:rsidRPr="00482119">
          <w:rPr>
            <w:i/>
            <w:iCs/>
          </w:rPr>
          <w:t>A slice allocated for a specific customer/tenant for a specific service/application.</w:t>
        </w:r>
        <w:r w:rsidRPr="00482119">
          <w:t xml:space="preserve"> For example, a network slice allocated by the MNO for a specific enterprise and application. In this scenario, the application in every UE in the enterprise uses the allocated enterprise network slice; all other applications in enterprise UEs use a different (possibly default) network slice. The SD field of the S-NSSAI is used to indicate the customer/tenant and the service information.</w:t>
        </w:r>
      </w:ins>
    </w:p>
    <w:p w14:paraId="66F8205D" w14:textId="77777777" w:rsidR="00174E87" w:rsidRPr="00482119" w:rsidRDefault="00174E87" w:rsidP="00174E87">
      <w:pPr>
        <w:pStyle w:val="B1"/>
        <w:rPr>
          <w:ins w:id="396" w:author="Prakash Kolan(0522_4_2024)" w:date="2024-08-06T19:49:00Z"/>
        </w:rPr>
      </w:pPr>
      <w:ins w:id="397" w:author="Prakash Kolan(0522_4_2024)" w:date="2024-08-06T19:49:00Z">
        <w:r w:rsidRPr="00482119">
          <w:lastRenderedPageBreak/>
          <w:t>3.</w:t>
        </w:r>
        <w:r w:rsidRPr="00482119">
          <w:tab/>
        </w:r>
        <w:r w:rsidRPr="00482119">
          <w:rPr>
            <w:i/>
            <w:iCs/>
          </w:rPr>
          <w:t>A slice allocated for a specific service/application:</w:t>
        </w:r>
        <w:r w:rsidRPr="00482119">
          <w:t xml:space="preserve"> For example, a slice optimized for 5G Media Streaming. In this scenario, the optimized slice is shared between all UEs, specifically for 5G Media Streaming application; the UEs use a different (possibly default) slice for other applications/services. The SD field of the S-NSSAI is used to indicate the service/application.</w:t>
        </w:r>
      </w:ins>
    </w:p>
    <w:p w14:paraId="57FE7862" w14:textId="52BB0CB9" w:rsidR="00174E87" w:rsidRPr="00482119" w:rsidRDefault="00174E87" w:rsidP="00174E87">
      <w:pPr>
        <w:pStyle w:val="B2"/>
        <w:rPr>
          <w:ins w:id="398" w:author="Prakash Kolan(0522_4_2024)" w:date="2024-08-06T19:49:00Z"/>
        </w:rPr>
      </w:pPr>
      <w:ins w:id="399" w:author="Prakash Kolan(0522_4_2024)" w:date="2024-08-06T19:49:00Z">
        <w:r w:rsidRPr="00482119">
          <w:t>-</w:t>
        </w:r>
        <w:r w:rsidRPr="00482119">
          <w:tab/>
          <w:t>The GSM Association specifies application-based network slicing [</w:t>
        </w:r>
      </w:ins>
      <w:ins w:id="400" w:author="Prakash Kolan(0522_4_2024)" w:date="2024-08-06T20:14:00Z">
        <w:r w:rsidR="00F15F62" w:rsidRPr="00A72A3A">
          <w:rPr>
            <w:highlight w:val="yellow"/>
          </w:rPr>
          <w:t>A</w:t>
        </w:r>
      </w:ins>
      <w:ins w:id="401" w:author="Prakash Kolan(0522_4_2024)" w:date="2024-08-06T19:49:00Z">
        <w:r w:rsidRPr="00482119">
          <w:t>], in which different network slices are provisioned for different applications.</w:t>
        </w:r>
      </w:ins>
    </w:p>
    <w:p w14:paraId="585D3752" w14:textId="77777777" w:rsidR="00174E87" w:rsidRPr="00482119" w:rsidRDefault="00174E87" w:rsidP="00174E87">
      <w:pPr>
        <w:pStyle w:val="B1"/>
        <w:rPr>
          <w:ins w:id="402" w:author="Prakash Kolan(0522_4_2024)" w:date="2024-08-06T19:49:00Z"/>
        </w:rPr>
      </w:pPr>
      <w:ins w:id="403" w:author="Prakash Kolan(0522_4_2024)" w:date="2024-08-06T19:49:00Z">
        <w:r w:rsidRPr="00482119">
          <w:t>4.</w:t>
        </w:r>
        <w:r w:rsidRPr="00482119">
          <w:tab/>
        </w:r>
        <w:r w:rsidRPr="00482119">
          <w:rPr>
            <w:i/>
            <w:iCs/>
          </w:rPr>
          <w:t>A slice leased by MNO to a virtual operator.</w:t>
        </w:r>
        <w:r w:rsidRPr="00482119">
          <w:t xml:space="preserve"> In this scenario, the virtual operator leases a network slice from the MNO, and in turn, can offer any of the above three network slicing scenarios to its customers over the leased network slice.</w:t>
        </w:r>
      </w:ins>
    </w:p>
    <w:p w14:paraId="0B2017F7" w14:textId="620873FA" w:rsidR="00174E87" w:rsidRPr="00482119" w:rsidRDefault="00174E87" w:rsidP="00174E87">
      <w:pPr>
        <w:rPr>
          <w:ins w:id="404" w:author="Prakash Kolan(0522_4_2024)" w:date="2024-08-06T19:49:00Z"/>
        </w:rPr>
      </w:pPr>
      <w:ins w:id="405" w:author="Prakash Kolan(0522_4_2024)" w:date="2024-08-06T19:49:00Z">
        <w:r>
          <w:t>This c</w:t>
        </w:r>
        <w:r w:rsidRPr="00482119">
          <w:t>lause describes collaboration options based on the above network slicing scenarios</w:t>
        </w:r>
        <w:r>
          <w:t xml:space="preserve"> by presenting</w:t>
        </w:r>
        <w:r w:rsidRPr="00482119">
          <w:t xml:space="preserve"> MNO CDN collaboration scenario described in clause A.7 of </w:t>
        </w:r>
      </w:ins>
      <w:ins w:id="406" w:author="Prakash Kolan(0522_4_2024)" w:date="2024-08-06T19:56:00Z">
        <w:r w:rsidR="00E9680D">
          <w:t>the present document</w:t>
        </w:r>
      </w:ins>
      <w:ins w:id="407" w:author="Prakash Kolan(0522_4_2024)" w:date="2024-08-06T19:49:00Z">
        <w:r w:rsidRPr="00482119">
          <w:t xml:space="preserve"> wherein both the 5GMS AF and 5GMS AS are deployed in the Trusted DN, and the 5GMS Application Provider uses reference points M1 and M2 respectively to interact with them.</w:t>
        </w:r>
      </w:ins>
    </w:p>
    <w:p w14:paraId="694403AB" w14:textId="5EC2A01E" w:rsidR="00174E87" w:rsidRPr="00482119" w:rsidRDefault="00174E87" w:rsidP="00174E87">
      <w:pPr>
        <w:pStyle w:val="NO"/>
        <w:rPr>
          <w:ins w:id="408" w:author="Prakash Kolan(0522_4_2024)" w:date="2024-08-06T19:49:00Z"/>
        </w:rPr>
      </w:pPr>
      <w:ins w:id="409" w:author="Prakash Kolan(0522_4_2024)" w:date="2024-08-06T19:49:00Z">
        <w:r w:rsidRPr="00482119">
          <w:t>NOTE:</w:t>
        </w:r>
        <w:r w:rsidRPr="00482119">
          <w:tab/>
          <w:t xml:space="preserve">All the collaboration scenarios described in clause A of </w:t>
        </w:r>
      </w:ins>
      <w:ins w:id="410" w:author="Prakash Kolan(0522_4_2024)" w:date="2024-08-06T19:56:00Z">
        <w:r w:rsidR="00E9680D">
          <w:t>the present document</w:t>
        </w:r>
      </w:ins>
      <w:ins w:id="411" w:author="Prakash Kolan(0522_4_2024)" w:date="2024-08-06T19:49:00Z">
        <w:r w:rsidRPr="00482119">
          <w:t xml:space="preserve"> can be similarly shown with each of the network slicing scenarios described in this clause.</w:t>
        </w:r>
      </w:ins>
    </w:p>
    <w:p w14:paraId="714DA603" w14:textId="714A6C39" w:rsidR="00174E87" w:rsidRPr="000A57EB" w:rsidRDefault="00A72A3A" w:rsidP="00174E87">
      <w:pPr>
        <w:pStyle w:val="Heading2"/>
        <w:rPr>
          <w:ins w:id="412" w:author="Prakash Kolan(0522_4_2024)" w:date="2024-08-06T19:49:00Z"/>
          <w:rFonts w:eastAsia="Times New Roman"/>
          <w:lang w:eastAsia="zh-CN"/>
        </w:rPr>
      </w:pPr>
      <w:bookmarkStart w:id="413" w:name="_Toc170415747"/>
      <w:ins w:id="414" w:author="Richard Bradbury (2024-08-16)" w:date="2024-08-16T18:17:00Z" w16du:dateUtc="2024-08-16T17:17:00Z">
        <w:r>
          <w:rPr>
            <w:rFonts w:eastAsia="Times New Roman"/>
            <w:lang w:eastAsia="zh-CN"/>
          </w:rPr>
          <w:t>G</w:t>
        </w:r>
      </w:ins>
      <w:ins w:id="415" w:author="Prakash Kolan(0522_4_2024)" w:date="2024-08-06T19:49:00Z">
        <w:r w:rsidR="00174E87" w:rsidRPr="000A57EB">
          <w:rPr>
            <w:rFonts w:eastAsia="Times New Roman"/>
            <w:lang w:eastAsia="zh-CN"/>
          </w:rPr>
          <w:t>.3.1</w:t>
        </w:r>
        <w:r w:rsidR="00174E87" w:rsidRPr="000A57EB">
          <w:rPr>
            <w:rFonts w:eastAsia="Times New Roman"/>
            <w:lang w:eastAsia="zh-CN"/>
          </w:rPr>
          <w:tab/>
          <w:t>Scenario #1: Slice serving a set of enterprise services/applications</w:t>
        </w:r>
        <w:bookmarkEnd w:id="413"/>
      </w:ins>
    </w:p>
    <w:p w14:paraId="4AE6BAB3" w14:textId="77777777" w:rsidR="00174E87" w:rsidRPr="00482119" w:rsidRDefault="00174E87" w:rsidP="00174E87">
      <w:pPr>
        <w:keepNext/>
        <w:rPr>
          <w:ins w:id="416" w:author="Prakash Kolan(0522_4_2024)" w:date="2024-08-06T19:49:00Z"/>
        </w:rPr>
      </w:pPr>
      <w:ins w:id="417" w:author="Prakash Kolan(0522_4_2024)" w:date="2024-08-06T19:49:00Z">
        <w:r w:rsidRPr="00482119">
          <w:t>This is a network slicing scenario wherein the MNO, upon a request from an enterprise, allocates one or more network slices exclusively for enterprise users.</w:t>
        </w:r>
      </w:ins>
    </w:p>
    <w:p w14:paraId="10953760" w14:textId="02B9C163" w:rsidR="00174E87" w:rsidRPr="00482119" w:rsidRDefault="00174E87" w:rsidP="00174E87">
      <w:pPr>
        <w:keepNext/>
        <w:keepLines/>
        <w:rPr>
          <w:ins w:id="418" w:author="Prakash Kolan(0522_4_2024)" w:date="2024-08-06T19:49:00Z"/>
        </w:rPr>
      </w:pPr>
      <w:ins w:id="419" w:author="Prakash Kolan(0522_4_2024)" w:date="2024-08-06T19:49:00Z">
        <w:r w:rsidRPr="00482119">
          <w:t>Figure </w:t>
        </w:r>
      </w:ins>
      <w:ins w:id="420" w:author="Richard Bradbury (2024-08-16)" w:date="2024-08-16T18:17:00Z" w16du:dateUtc="2024-08-16T17:17:00Z">
        <w:r w:rsidR="00A72A3A">
          <w:t>G</w:t>
        </w:r>
      </w:ins>
      <w:ins w:id="421" w:author="Prakash Kolan(0522_4_2024)" w:date="2024-08-06T19:49:00Z">
        <w:r w:rsidRPr="00482119">
          <w:t xml:space="preserve">.3.1-1 shows the case of an enterprise network slice for all applications in the enterprise UE. Every application on the enterprise UE, including the </w:t>
        </w:r>
      </w:ins>
      <w:ins w:id="422" w:author="Prakash Kolan(0522_4_2024)" w:date="2024-08-06T19:58:00Z">
        <w:r w:rsidR="003630EE">
          <w:t>5GMS</w:t>
        </w:r>
      </w:ins>
      <w:ins w:id="423" w:author="Prakash Kolan(0522_4_2024)" w:date="2024-08-06T19:49:00Z">
        <w:r w:rsidRPr="00482119">
          <w:t>-Aware Application, uses the allocated network slice for communication with the DN entities.</w:t>
        </w:r>
      </w:ins>
    </w:p>
    <w:p w14:paraId="477A2941" w14:textId="2148CD33" w:rsidR="00174E87" w:rsidRDefault="00174E87" w:rsidP="00174E87">
      <w:pPr>
        <w:pStyle w:val="NO"/>
        <w:rPr>
          <w:ins w:id="424" w:author="Prakash Kolan(0522_4_2024)" w:date="2024-08-06T19:49:00Z"/>
          <w:noProof/>
        </w:rPr>
      </w:pPr>
      <w:ins w:id="425" w:author="Prakash Kolan(0522_4_2024)" w:date="2024-08-06T19:49:00Z">
        <w:r w:rsidRPr="00482119">
          <w:t>NOTE:</w:t>
        </w:r>
        <w:r w:rsidRPr="00482119">
          <w:tab/>
          <w:t>Android</w:t>
        </w:r>
      </w:ins>
      <w:ins w:id="426" w:author="Richard Bradbury (2024-08-16)" w:date="2024-08-16T18:17:00Z" w16du:dateUtc="2024-08-16T17:17:00Z">
        <w:r w:rsidR="00A72A3A">
          <w:t> </w:t>
        </w:r>
      </w:ins>
      <w:ins w:id="427" w:author="Prakash Kolan(0522_4_2024)" w:date="2024-08-06T19:49:00Z">
        <w:r w:rsidRPr="00482119">
          <w:t>12 onwards supports network slicing with a separate enterprise network slice allocated by the MNO.</w:t>
        </w:r>
      </w:ins>
    </w:p>
    <w:p w14:paraId="348D721D" w14:textId="77777777" w:rsidR="00174E87" w:rsidRPr="00482119" w:rsidRDefault="00E95F88" w:rsidP="00174E87">
      <w:pPr>
        <w:pStyle w:val="TH"/>
        <w:rPr>
          <w:ins w:id="428" w:author="Prakash Kolan(0522_4_2024)" w:date="2024-08-06T19:49:00Z"/>
        </w:rPr>
      </w:pPr>
      <w:ins w:id="429" w:author="Prakash Kolan(11172023)" w:date="2024-04-01T14:55:00Z">
        <w:r w:rsidRPr="00482119">
          <w:rPr>
            <w:noProof/>
          </w:rPr>
          <w:object w:dxaOrig="6404" w:dyaOrig="3595" w14:anchorId="4A09C50C">
            <v:shape id="_x0000_i1148" type="#_x0000_t75" alt="" style="width:7in;height:3in;mso-width-percent:0;mso-height-percent:0;mso-width-percent:0;mso-height-percent:0" o:ole="">
              <v:imagedata r:id="rId49" o:title="" croptop="22051f" cropbottom="13126f" cropleft="442f" cropright="22104f"/>
            </v:shape>
            <o:OLEObject Type="Embed" ProgID="PowerPoint.Slide.12" ShapeID="_x0000_i1148" DrawAspect="Content" ObjectID="_1785337741" r:id="rId50"/>
          </w:object>
        </w:r>
      </w:ins>
    </w:p>
    <w:p w14:paraId="315F91A9" w14:textId="2C4319A3" w:rsidR="00174E87" w:rsidRPr="00482119" w:rsidRDefault="00174E87" w:rsidP="00174E87">
      <w:pPr>
        <w:pStyle w:val="TF"/>
        <w:rPr>
          <w:ins w:id="430" w:author="Prakash Kolan(0522_4_2024)" w:date="2024-08-06T19:49:00Z"/>
        </w:rPr>
      </w:pPr>
      <w:ins w:id="431" w:author="Prakash Kolan(0522_4_2024)" w:date="2024-08-06T19:49:00Z">
        <w:r w:rsidRPr="00482119">
          <w:t xml:space="preserve">Figure </w:t>
        </w:r>
      </w:ins>
      <w:ins w:id="432" w:author="Richard Bradbury (2024-08-16)" w:date="2024-08-16T18:17:00Z" w16du:dateUtc="2024-08-16T17:17:00Z">
        <w:r w:rsidR="00A72A3A">
          <w:t>G</w:t>
        </w:r>
      </w:ins>
      <w:ins w:id="433" w:author="Prakash Kolan(0522_4_2024)" w:date="2024-08-06T19:49:00Z">
        <w:r w:rsidRPr="00482119">
          <w:t>.3.1-1: Network slice for all applications in the enterprise UE</w:t>
        </w:r>
      </w:ins>
    </w:p>
    <w:p w14:paraId="3A63D30B" w14:textId="5D4CE2AC" w:rsidR="00174E87" w:rsidRDefault="00174E87" w:rsidP="00174E87">
      <w:pPr>
        <w:keepNext/>
        <w:keepLines/>
        <w:rPr>
          <w:ins w:id="434" w:author="Prakash Kolan(0522_4_2024)" w:date="2024-08-06T19:49:00Z"/>
          <w:noProof/>
        </w:rPr>
      </w:pPr>
      <w:ins w:id="435" w:author="Prakash Kolan(0522_4_2024)" w:date="2024-08-06T19:49:00Z">
        <w:r w:rsidRPr="00482119">
          <w:lastRenderedPageBreak/>
          <w:t xml:space="preserve">Figure </w:t>
        </w:r>
      </w:ins>
      <w:ins w:id="436" w:author="Richard Bradbury (2024-08-16)" w:date="2024-08-16T18:18:00Z" w16du:dateUtc="2024-08-16T17:18:00Z">
        <w:r w:rsidR="00A72A3A">
          <w:t>G</w:t>
        </w:r>
      </w:ins>
      <w:ins w:id="437" w:author="Prakash Kolan(0522_4_2024)" w:date="2024-08-06T19:49:00Z">
        <w:r w:rsidRPr="00482119">
          <w:t>.3.1-2 shows the case of an enterprise network slice for applications in the enterprise profile of the UE.</w:t>
        </w:r>
      </w:ins>
    </w:p>
    <w:p w14:paraId="22A40DE3" w14:textId="77777777" w:rsidR="00174E87" w:rsidRPr="00482119" w:rsidRDefault="00E95F88" w:rsidP="00174E87">
      <w:pPr>
        <w:pStyle w:val="TH"/>
        <w:rPr>
          <w:ins w:id="438" w:author="Prakash Kolan(0522_4_2024)" w:date="2024-08-06T19:49:00Z"/>
        </w:rPr>
      </w:pPr>
      <w:ins w:id="439" w:author="Prakash Kolan(11172023)" w:date="2024-04-01T14:55:00Z">
        <w:r w:rsidRPr="00482119">
          <w:rPr>
            <w:noProof/>
          </w:rPr>
          <w:object w:dxaOrig="6404" w:dyaOrig="3595" w14:anchorId="714998A0">
            <v:shape id="_x0000_i1149" type="#_x0000_t75" alt="" style="width:489.85pt;height:387.35pt;mso-width-percent:0;mso-height-percent:0;mso-width-percent:0;mso-height-percent:0" o:ole="">
              <v:imagedata r:id="rId51" o:title="" croptop="2100f" cropbottom="6563f" cropleft="1916f" cropright="20631f"/>
            </v:shape>
            <o:OLEObject Type="Embed" ProgID="PowerPoint.Slide.12" ShapeID="_x0000_i1149" DrawAspect="Content" ObjectID="_1785337742" r:id="rId52"/>
          </w:object>
        </w:r>
      </w:ins>
    </w:p>
    <w:p w14:paraId="0AB57C7C" w14:textId="1386E81B" w:rsidR="00174E87" w:rsidRPr="00482119" w:rsidRDefault="00174E87" w:rsidP="00174E87">
      <w:pPr>
        <w:pStyle w:val="TF"/>
        <w:rPr>
          <w:ins w:id="440" w:author="Prakash Kolan(0522_4_2024)" w:date="2024-08-06T19:49:00Z"/>
        </w:rPr>
      </w:pPr>
      <w:ins w:id="441" w:author="Prakash Kolan(0522_4_2024)" w:date="2024-08-06T19:49:00Z">
        <w:r w:rsidRPr="00482119">
          <w:t xml:space="preserve">Figure </w:t>
        </w:r>
      </w:ins>
      <w:ins w:id="442" w:author="Richard Bradbury (2024-08-16)" w:date="2024-08-16T18:18:00Z" w16du:dateUtc="2024-08-16T17:18:00Z">
        <w:r w:rsidR="00A72A3A">
          <w:t>G</w:t>
        </w:r>
      </w:ins>
      <w:ins w:id="443" w:author="Prakash Kolan(0522_4_2024)" w:date="2024-08-06T19:49:00Z">
        <w:r w:rsidRPr="00482119">
          <w:t>.3.1-2: Network slice for enterprise profile applications</w:t>
        </w:r>
      </w:ins>
    </w:p>
    <w:p w14:paraId="6F754B4E" w14:textId="77777777" w:rsidR="00174E87" w:rsidRPr="00482119" w:rsidRDefault="00174E87" w:rsidP="00174E87">
      <w:pPr>
        <w:keepNext/>
        <w:rPr>
          <w:ins w:id="444" w:author="Prakash Kolan(0522_4_2024)" w:date="2024-08-06T19:49:00Z"/>
        </w:rPr>
      </w:pPr>
      <w:ins w:id="445" w:author="Prakash Kolan(0522_4_2024)" w:date="2024-08-06T19:49:00Z">
        <w:r w:rsidRPr="00482119">
          <w:t>In this scenario:</w:t>
        </w:r>
      </w:ins>
    </w:p>
    <w:p w14:paraId="01D6DA43" w14:textId="77777777" w:rsidR="00174E87" w:rsidRPr="00482119" w:rsidRDefault="00174E87" w:rsidP="00174E87">
      <w:pPr>
        <w:pStyle w:val="B1"/>
        <w:keepNext/>
        <w:rPr>
          <w:ins w:id="446" w:author="Prakash Kolan(0522_4_2024)" w:date="2024-08-06T19:49:00Z"/>
        </w:rPr>
      </w:pPr>
      <w:ins w:id="447" w:author="Prakash Kolan(0522_4_2024)" w:date="2024-08-06T19:49:00Z">
        <w:r w:rsidRPr="00482119">
          <w:t>-</w:t>
        </w:r>
        <w:r w:rsidRPr="00482119">
          <w:tab/>
          <w:t>Every application in the enterprise/work profile of the UE, including the 5GMS-Aware Application, uses the allocated enterprise network slice for communication with DN entities accessible from that slice.</w:t>
        </w:r>
      </w:ins>
    </w:p>
    <w:p w14:paraId="2A7FF79C" w14:textId="77777777" w:rsidR="00174E87" w:rsidRPr="00482119" w:rsidRDefault="00174E87" w:rsidP="00174E87">
      <w:pPr>
        <w:pStyle w:val="B1"/>
        <w:keepNext/>
        <w:rPr>
          <w:ins w:id="448" w:author="Prakash Kolan(0522_4_2024)" w:date="2024-08-06T19:49:00Z"/>
        </w:rPr>
      </w:pPr>
      <w:ins w:id="449" w:author="Prakash Kolan(0522_4_2024)" w:date="2024-08-06T19:49:00Z">
        <w:r w:rsidRPr="00482119">
          <w:t>-</w:t>
        </w:r>
        <w:r w:rsidRPr="00482119">
          <w:tab/>
          <w:t xml:space="preserve">Every application in the non-enterprise profile of the UE (e.g., personal profile), including the 5GMS-Aware application, uses the default (e.g., </w:t>
        </w:r>
        <w:proofErr w:type="spellStart"/>
        <w:r w:rsidRPr="00482119">
          <w:t>eMBB</w:t>
        </w:r>
        <w:proofErr w:type="spellEnd"/>
        <w:r w:rsidRPr="00482119">
          <w:t>) network slice for communication with DN entities accessible from that slice.</w:t>
        </w:r>
      </w:ins>
    </w:p>
    <w:p w14:paraId="0A4AE927" w14:textId="16F51E28" w:rsidR="00174E87" w:rsidRPr="00482119" w:rsidRDefault="00174E87" w:rsidP="00174E87">
      <w:pPr>
        <w:pStyle w:val="NO"/>
        <w:rPr>
          <w:ins w:id="450" w:author="Prakash Kolan(0522_4_2024)" w:date="2024-08-06T19:49:00Z"/>
        </w:rPr>
      </w:pPr>
      <w:ins w:id="451" w:author="Prakash Kolan(0522_4_2024)" w:date="2024-08-06T19:49:00Z">
        <w:r w:rsidRPr="00482119">
          <w:t>NOTE:</w:t>
        </w:r>
        <w:r w:rsidRPr="00482119">
          <w:tab/>
          <w:t>Android</w:t>
        </w:r>
      </w:ins>
      <w:ins w:id="452" w:author="Richard Bradbury (2024-08-16)" w:date="2024-08-16T18:18:00Z" w16du:dateUtc="2024-08-16T17:18:00Z">
        <w:r w:rsidR="00A72A3A">
          <w:t> </w:t>
        </w:r>
      </w:ins>
      <w:ins w:id="453" w:author="Prakash Kolan(0522_4_2024)" w:date="2024-08-06T19:49:00Z">
        <w:r w:rsidRPr="00482119">
          <w:t>13 onwards supports network slicing with multiple enterprise slices, and slicing based on user profiles.</w:t>
        </w:r>
      </w:ins>
    </w:p>
    <w:p w14:paraId="76DF409A" w14:textId="04D3AC16" w:rsidR="00174E87" w:rsidRPr="000A57EB" w:rsidRDefault="00A72A3A" w:rsidP="00174E87">
      <w:pPr>
        <w:pStyle w:val="Heading2"/>
        <w:rPr>
          <w:ins w:id="454" w:author="Prakash Kolan(0522_4_2024)" w:date="2024-08-06T19:49:00Z"/>
          <w:rFonts w:eastAsia="Times New Roman"/>
          <w:lang w:eastAsia="zh-CN"/>
        </w:rPr>
      </w:pPr>
      <w:bookmarkStart w:id="455" w:name="_Toc170415748"/>
      <w:ins w:id="456" w:author="Richard Bradbury (2024-08-16)" w:date="2024-08-16T18:18:00Z" w16du:dateUtc="2024-08-16T17:18:00Z">
        <w:r>
          <w:rPr>
            <w:rFonts w:eastAsia="Times New Roman"/>
            <w:lang w:eastAsia="zh-CN"/>
          </w:rPr>
          <w:t>G</w:t>
        </w:r>
      </w:ins>
      <w:ins w:id="457" w:author="Prakash Kolan(0522_4_2024)" w:date="2024-08-06T19:49:00Z">
        <w:r w:rsidR="00174E87" w:rsidRPr="000A57EB">
          <w:rPr>
            <w:rFonts w:eastAsia="Times New Roman"/>
            <w:lang w:eastAsia="zh-CN"/>
          </w:rPr>
          <w:t>.3.2</w:t>
        </w:r>
        <w:r w:rsidR="00174E87" w:rsidRPr="000A57EB">
          <w:rPr>
            <w:rFonts w:eastAsia="Times New Roman"/>
            <w:lang w:eastAsia="zh-CN"/>
          </w:rPr>
          <w:tab/>
          <w:t>Scenario #2: Slice serving a specific application of an enterprise</w:t>
        </w:r>
        <w:bookmarkEnd w:id="455"/>
      </w:ins>
    </w:p>
    <w:p w14:paraId="6DBE4010" w14:textId="77777777" w:rsidR="00174E87" w:rsidRPr="00482119" w:rsidRDefault="00174E87" w:rsidP="00174E87">
      <w:pPr>
        <w:rPr>
          <w:ins w:id="458" w:author="Prakash Kolan(0522_4_2024)" w:date="2024-08-06T19:49:00Z"/>
        </w:rPr>
      </w:pPr>
      <w:ins w:id="459" w:author="Prakash Kolan(0522_4_2024)" w:date="2024-08-06T19:49:00Z">
        <w:r w:rsidRPr="00482119">
          <w:t>This is a network slicing scenario wherein the MNO, upon a request from an enterprise, allocates a specific network slice for a specific service/application for enterprise users.</w:t>
        </w:r>
      </w:ins>
    </w:p>
    <w:p w14:paraId="36ACAA36" w14:textId="1CE8643B" w:rsidR="00174E87" w:rsidRDefault="00174E87" w:rsidP="00174E87">
      <w:pPr>
        <w:rPr>
          <w:ins w:id="460" w:author="Prakash Kolan(0522_4_2024)" w:date="2024-08-06T19:49:00Z"/>
          <w:noProof/>
        </w:rPr>
      </w:pPr>
      <w:ins w:id="461" w:author="Prakash Kolan(0522_4_2024)" w:date="2024-08-06T19:49:00Z">
        <w:r w:rsidRPr="00482119">
          <w:t>Figure </w:t>
        </w:r>
      </w:ins>
      <w:ins w:id="462" w:author="Richard Bradbury (2024-08-16)" w:date="2024-08-16T18:18:00Z" w16du:dateUtc="2024-08-16T17:18:00Z">
        <w:r w:rsidR="00A72A3A">
          <w:t>G</w:t>
        </w:r>
      </w:ins>
      <w:ins w:id="463" w:author="Prakash Kolan(0522_4_2024)" w:date="2024-08-06T19:49:00Z">
        <w:r w:rsidRPr="00482119">
          <w:t xml:space="preserve">.3.2-1 shows the case of an enterprise network slice for a specific application (e.g., 5GMS-Aware Application) for enterprise UEs. The media streaming traffic belonging to the 5GMS-Aware application is sent through the enterprise network slice, while traffic for all other applications is sent through a default network slice (e.g. </w:t>
        </w:r>
        <w:proofErr w:type="spellStart"/>
        <w:r w:rsidRPr="00482119">
          <w:t>eMBB</w:t>
        </w:r>
        <w:proofErr w:type="spellEnd"/>
        <w:r w:rsidRPr="00482119">
          <w:t>).</w:t>
        </w:r>
      </w:ins>
    </w:p>
    <w:p w14:paraId="190AB1F6" w14:textId="77777777" w:rsidR="00174E87" w:rsidRPr="00482119" w:rsidRDefault="00E95F88" w:rsidP="00174E87">
      <w:pPr>
        <w:pStyle w:val="TH"/>
        <w:rPr>
          <w:ins w:id="464" w:author="Prakash Kolan(0522_4_2024)" w:date="2024-08-06T19:49:00Z"/>
        </w:rPr>
      </w:pPr>
      <w:ins w:id="465" w:author="Prakash Kolan(11172023)" w:date="2024-04-01T14:56:00Z">
        <w:r w:rsidRPr="00482119">
          <w:rPr>
            <w:noProof/>
          </w:rPr>
          <w:object w:dxaOrig="6404" w:dyaOrig="3595" w14:anchorId="2237AE33">
            <v:shape id="_x0000_i1150" type="#_x0000_t75" alt="" style="width:497.6pt;height:252pt;mso-width-percent:0;mso-height-percent:0;mso-width-percent:0;mso-height-percent:0" o:ole="">
              <v:imagedata r:id="rId53" o:title="" croptop="22051f" cropbottom="7875f" cropleft="1179f" cropright="22104f"/>
            </v:shape>
            <o:OLEObject Type="Embed" ProgID="PowerPoint.Slide.12" ShapeID="_x0000_i1150" DrawAspect="Content" ObjectID="_1785337743" r:id="rId54"/>
          </w:object>
        </w:r>
      </w:ins>
    </w:p>
    <w:p w14:paraId="4A59E3C3" w14:textId="1B9BD792" w:rsidR="00174E87" w:rsidRPr="00482119" w:rsidRDefault="00174E87" w:rsidP="00174E87">
      <w:pPr>
        <w:pStyle w:val="TF"/>
        <w:rPr>
          <w:ins w:id="466" w:author="Prakash Kolan(0522_4_2024)" w:date="2024-08-06T19:49:00Z"/>
        </w:rPr>
      </w:pPr>
      <w:ins w:id="467" w:author="Prakash Kolan(0522_4_2024)" w:date="2024-08-06T19:49:00Z">
        <w:r w:rsidRPr="00482119">
          <w:t xml:space="preserve">Figure </w:t>
        </w:r>
      </w:ins>
      <w:ins w:id="468" w:author="Richard Bradbury (2024-08-16)" w:date="2024-08-16T18:18:00Z" w16du:dateUtc="2024-08-16T17:18:00Z">
        <w:r w:rsidR="00A72A3A">
          <w:t>G</w:t>
        </w:r>
      </w:ins>
      <w:ins w:id="469" w:author="Prakash Kolan(0522_4_2024)" w:date="2024-08-06T19:49:00Z">
        <w:r w:rsidRPr="00482119">
          <w:t>.3.2-1: Network slice for specific application for enterprise users</w:t>
        </w:r>
      </w:ins>
    </w:p>
    <w:p w14:paraId="75838EEC" w14:textId="57353DDB" w:rsidR="00174E87" w:rsidRPr="00482119" w:rsidRDefault="00174E87" w:rsidP="00174E87">
      <w:pPr>
        <w:rPr>
          <w:ins w:id="470" w:author="Prakash Kolan(0522_4_2024)" w:date="2024-08-06T19:49:00Z"/>
        </w:rPr>
      </w:pPr>
      <w:ins w:id="471" w:author="Prakash Kolan(0522_4_2024)" w:date="2024-08-06T19:49:00Z">
        <w:r w:rsidRPr="00482119">
          <w:t>URSP rules, provisioned by the PCF, as described in clause 6.6.2.2 of TS</w:t>
        </w:r>
        <w:r>
          <w:t> </w:t>
        </w:r>
        <w:r w:rsidRPr="00482119">
          <w:t>23.503</w:t>
        </w:r>
        <w:r>
          <w:t> </w:t>
        </w:r>
        <w:r w:rsidRPr="00482119">
          <w:t>[</w:t>
        </w:r>
      </w:ins>
      <w:ins w:id="472" w:author="Prakash Kolan(0522_4_2024)" w:date="2024-08-06T20:08:00Z">
        <w:r w:rsidR="00585859">
          <w:t>4</w:t>
        </w:r>
      </w:ins>
      <w:ins w:id="473" w:author="Prakash Kolan(0522_4_2024)" w:date="2024-08-06T19:49:00Z">
        <w:r w:rsidRPr="00482119">
          <w:t>], assist in traffic detection and route selection of appropriate network slice for application traffic in the UE.</w:t>
        </w:r>
      </w:ins>
    </w:p>
    <w:p w14:paraId="530EE0D4" w14:textId="32F1FE92" w:rsidR="00174E87" w:rsidRPr="000A57EB" w:rsidRDefault="00A72A3A" w:rsidP="00174E87">
      <w:pPr>
        <w:pStyle w:val="Heading2"/>
        <w:rPr>
          <w:ins w:id="474" w:author="Prakash Kolan(0522_4_2024)" w:date="2024-08-06T19:49:00Z"/>
          <w:rFonts w:eastAsia="Times New Roman"/>
          <w:lang w:eastAsia="zh-CN"/>
        </w:rPr>
      </w:pPr>
      <w:bookmarkStart w:id="475" w:name="_Toc170415749"/>
      <w:ins w:id="476" w:author="Richard Bradbury (2024-08-16)" w:date="2024-08-16T18:18:00Z" w16du:dateUtc="2024-08-16T17:18:00Z">
        <w:r>
          <w:rPr>
            <w:rFonts w:eastAsia="Times New Roman"/>
            <w:lang w:eastAsia="zh-CN"/>
          </w:rPr>
          <w:t>G</w:t>
        </w:r>
      </w:ins>
      <w:ins w:id="477" w:author="Prakash Kolan(0522_4_2024)" w:date="2024-08-06T19:49:00Z">
        <w:r w:rsidR="00174E87" w:rsidRPr="000A57EB">
          <w:rPr>
            <w:rFonts w:eastAsia="Times New Roman"/>
            <w:lang w:eastAsia="zh-CN"/>
          </w:rPr>
          <w:t>.3.3</w:t>
        </w:r>
        <w:r w:rsidR="00174E87" w:rsidRPr="000A57EB">
          <w:rPr>
            <w:rFonts w:eastAsia="Times New Roman"/>
            <w:lang w:eastAsia="zh-CN"/>
          </w:rPr>
          <w:tab/>
          <w:t>Scenario #3: Slice optimised for a specific service/application</w:t>
        </w:r>
        <w:bookmarkEnd w:id="475"/>
      </w:ins>
    </w:p>
    <w:p w14:paraId="7CD410D6" w14:textId="77777777" w:rsidR="00174E87" w:rsidRPr="00482119" w:rsidRDefault="00174E87" w:rsidP="00174E87">
      <w:pPr>
        <w:keepNext/>
        <w:rPr>
          <w:ins w:id="478" w:author="Prakash Kolan(0522_4_2024)" w:date="2024-08-06T19:49:00Z"/>
        </w:rPr>
      </w:pPr>
      <w:ins w:id="479" w:author="Prakash Kolan(0522_4_2024)" w:date="2024-08-06T19:49:00Z">
        <w:r w:rsidRPr="00482119">
          <w:t>This is a network slicing scenario wherein the MNO allocates a specific network slice for a specific service/application for use by multiple users. (The MNO may also provision additional network slices for carrying traffic of other specific applications.)</w:t>
        </w:r>
      </w:ins>
    </w:p>
    <w:p w14:paraId="6E96CA31" w14:textId="20E662DD" w:rsidR="00174E87" w:rsidRPr="00482119" w:rsidRDefault="00174E87" w:rsidP="00174E87">
      <w:pPr>
        <w:pStyle w:val="NO"/>
        <w:keepNext/>
        <w:rPr>
          <w:ins w:id="480" w:author="Prakash Kolan(0522_4_2024)" w:date="2024-08-06T19:49:00Z"/>
        </w:rPr>
      </w:pPr>
      <w:ins w:id="481" w:author="Prakash Kolan(0522_4_2024)" w:date="2024-08-06T19:49:00Z">
        <w:r w:rsidRPr="00482119">
          <w:t>NOTE 1:</w:t>
        </w:r>
        <w:r w:rsidRPr="00482119">
          <w:tab/>
          <w:t>The GSM Association specifies application-based network slicing [</w:t>
        </w:r>
      </w:ins>
      <w:ins w:id="482" w:author="Prakash Kolan(0522_4_2024)" w:date="2024-08-06T20:15:00Z">
        <w:r w:rsidR="00F15F62" w:rsidRPr="00A72A3A">
          <w:rPr>
            <w:highlight w:val="yellow"/>
          </w:rPr>
          <w:t>D</w:t>
        </w:r>
      </w:ins>
      <w:ins w:id="483" w:author="Prakash Kolan(0522_4_2024)" w:date="2024-08-06T19:49:00Z">
        <w:r w:rsidRPr="00482119">
          <w:t>], in which different network slices are provisioned for different applications.</w:t>
        </w:r>
      </w:ins>
    </w:p>
    <w:p w14:paraId="29D79BBC" w14:textId="77777777" w:rsidR="00174E87" w:rsidRPr="00482119" w:rsidRDefault="00174E87" w:rsidP="00174E87">
      <w:pPr>
        <w:pStyle w:val="NO"/>
        <w:rPr>
          <w:ins w:id="484" w:author="Prakash Kolan(0522_4_2024)" w:date="2024-08-06T19:49:00Z"/>
        </w:rPr>
      </w:pPr>
      <w:ins w:id="485" w:author="Prakash Kolan(0522_4_2024)" w:date="2024-08-06T19:49:00Z">
        <w:r w:rsidRPr="00482119">
          <w:t>NOTE 2:</w:t>
        </w:r>
        <w:r w:rsidRPr="00482119">
          <w:tab/>
          <w:t>Unlike Scenario#1 and Scenario#2, the users in this scenario need not belong to the same enterprise.</w:t>
        </w:r>
      </w:ins>
    </w:p>
    <w:p w14:paraId="4F7E3E5B" w14:textId="73BA1BE7" w:rsidR="00174E87" w:rsidRDefault="00174E87" w:rsidP="00174E87">
      <w:pPr>
        <w:keepNext/>
        <w:rPr>
          <w:ins w:id="486" w:author="Prakash Kolan(0522_4_2024)" w:date="2024-08-06T19:49:00Z"/>
          <w:noProof/>
        </w:rPr>
      </w:pPr>
      <w:ins w:id="487" w:author="Prakash Kolan(0522_4_2024)" w:date="2024-08-06T19:49:00Z">
        <w:r w:rsidRPr="00482119">
          <w:lastRenderedPageBreak/>
          <w:t>Figure </w:t>
        </w:r>
      </w:ins>
      <w:ins w:id="488" w:author="Richard Bradbury (2024-08-16)" w:date="2024-08-16T18:18:00Z" w16du:dateUtc="2024-08-16T17:18:00Z">
        <w:r w:rsidR="00A72A3A">
          <w:t>G</w:t>
        </w:r>
      </w:ins>
      <w:ins w:id="489" w:author="Prakash Kolan(0522_4_2024)" w:date="2024-08-06T19:49:00Z">
        <w:r w:rsidRPr="00482119">
          <w:t xml:space="preserve">.3.3-1 shows the case of a slice optimized for 5G Media Streaming. The traffic belonging to the 5GMS-Aware Applications of all users is sent through this network slice, while the traffic of other applications is sent through a default network slice (e.g., </w:t>
        </w:r>
        <w:proofErr w:type="spellStart"/>
        <w:r w:rsidRPr="00482119">
          <w:t>eMBB</w:t>
        </w:r>
        <w:proofErr w:type="spellEnd"/>
        <w:r w:rsidRPr="00482119">
          <w:t>).</w:t>
        </w:r>
      </w:ins>
    </w:p>
    <w:p w14:paraId="392B18B4" w14:textId="77777777" w:rsidR="00174E87" w:rsidRPr="00482119" w:rsidRDefault="00E95F88" w:rsidP="00174E87">
      <w:pPr>
        <w:pStyle w:val="TH"/>
        <w:rPr>
          <w:ins w:id="490" w:author="Prakash Kolan(0522_4_2024)" w:date="2024-08-06T19:49:00Z"/>
        </w:rPr>
      </w:pPr>
      <w:ins w:id="491" w:author="Prakash Kolan(11172023)" w:date="2024-04-01T14:56:00Z">
        <w:r w:rsidRPr="00482119">
          <w:rPr>
            <w:noProof/>
          </w:rPr>
          <w:object w:dxaOrig="6404" w:dyaOrig="3595" w14:anchorId="43D39555">
            <v:shape id="_x0000_i1151" type="#_x0000_t75" alt="" style="width:7in;height:6in;mso-width-percent:0;mso-height-percent:0;mso-width-percent:0;mso-height-percent:0" o:ole="">
              <v:imagedata r:id="rId55" o:title="" croptop="4725f" cropleft="442f" cropright="22104f"/>
            </v:shape>
            <o:OLEObject Type="Embed" ProgID="PowerPoint.Slide.12" ShapeID="_x0000_i1151" DrawAspect="Content" ObjectID="_1785337744" r:id="rId56"/>
          </w:object>
        </w:r>
      </w:ins>
    </w:p>
    <w:p w14:paraId="455F7D98" w14:textId="19958EB6" w:rsidR="00174E87" w:rsidRPr="00482119" w:rsidRDefault="00174E87" w:rsidP="00174E87">
      <w:pPr>
        <w:pStyle w:val="TF"/>
        <w:rPr>
          <w:ins w:id="492" w:author="Prakash Kolan(0522_4_2024)" w:date="2024-08-06T19:49:00Z"/>
        </w:rPr>
      </w:pPr>
      <w:ins w:id="493" w:author="Prakash Kolan(0522_4_2024)" w:date="2024-08-06T19:49:00Z">
        <w:r w:rsidRPr="00482119">
          <w:t xml:space="preserve">Figure </w:t>
        </w:r>
      </w:ins>
      <w:ins w:id="494" w:author="Richard Bradbury (2024-08-16)" w:date="2024-08-16T18:18:00Z" w16du:dateUtc="2024-08-16T17:18:00Z">
        <w:r w:rsidR="00A72A3A">
          <w:t>G</w:t>
        </w:r>
      </w:ins>
      <w:ins w:id="495" w:author="Prakash Kolan(0522_4_2024)" w:date="2024-08-06T19:49:00Z">
        <w:r w:rsidRPr="00482119">
          <w:t>.3.3-1: Network slice for specific application for all users</w:t>
        </w:r>
      </w:ins>
    </w:p>
    <w:p w14:paraId="7B61FFA4" w14:textId="40796388" w:rsidR="00174E87" w:rsidRPr="00482119" w:rsidRDefault="00174E87" w:rsidP="00174E87">
      <w:pPr>
        <w:rPr>
          <w:ins w:id="496" w:author="Prakash Kolan(0522_4_2024)" w:date="2024-08-06T19:49:00Z"/>
        </w:rPr>
      </w:pPr>
      <w:ins w:id="497" w:author="Prakash Kolan(0522_4_2024)" w:date="2024-08-06T19:49:00Z">
        <w:r w:rsidRPr="00482119">
          <w:t>URSP rules, provisioned by the PCF, as described in clause 6.6.2.2 of TS</w:t>
        </w:r>
        <w:r>
          <w:t> </w:t>
        </w:r>
        <w:r w:rsidRPr="00482119">
          <w:t>23.503</w:t>
        </w:r>
        <w:r>
          <w:t> </w:t>
        </w:r>
        <w:r w:rsidRPr="00482119">
          <w:t>[</w:t>
        </w:r>
      </w:ins>
      <w:ins w:id="498" w:author="Prakash Kolan(0522_4_2024)" w:date="2024-08-06T20:09:00Z">
        <w:r w:rsidR="00585859">
          <w:t>4</w:t>
        </w:r>
      </w:ins>
      <w:ins w:id="499" w:author="Prakash Kolan(0522_4_2024)" w:date="2024-08-06T19:49:00Z">
        <w:r w:rsidRPr="00482119">
          <w:t>], assist in traffic detection and route selection of the appropriate network slice for application traffic in the UE.</w:t>
        </w:r>
      </w:ins>
    </w:p>
    <w:p w14:paraId="79992518" w14:textId="3F03EB9A" w:rsidR="00174E87" w:rsidRPr="000A57EB" w:rsidRDefault="00E544F2" w:rsidP="00174E87">
      <w:pPr>
        <w:pStyle w:val="Heading2"/>
        <w:rPr>
          <w:ins w:id="500" w:author="Prakash Kolan(0522_4_2024)" w:date="2024-08-06T19:49:00Z"/>
          <w:rFonts w:eastAsia="Times New Roman"/>
          <w:lang w:eastAsia="zh-CN"/>
        </w:rPr>
      </w:pPr>
      <w:bookmarkStart w:id="501" w:name="_Toc170415750"/>
      <w:ins w:id="502" w:author="Prakash Kolan(0522_4_2024)" w:date="2024-08-06T20:51:00Z">
        <w:r>
          <w:rPr>
            <w:rFonts w:eastAsia="Times New Roman"/>
            <w:lang w:eastAsia="zh-CN"/>
          </w:rPr>
          <w:t>Y</w:t>
        </w:r>
      </w:ins>
      <w:ins w:id="503" w:author="Prakash Kolan(0522_4_2024)" w:date="2024-08-06T19:49:00Z">
        <w:r w:rsidR="00174E87" w:rsidRPr="000A57EB">
          <w:rPr>
            <w:rFonts w:eastAsia="Times New Roman"/>
            <w:lang w:eastAsia="zh-CN"/>
          </w:rPr>
          <w:t>.3.4</w:t>
        </w:r>
        <w:r w:rsidR="00174E87" w:rsidRPr="000A57EB">
          <w:rPr>
            <w:rFonts w:eastAsia="Times New Roman"/>
            <w:lang w:eastAsia="zh-CN"/>
          </w:rPr>
          <w:tab/>
          <w:t>Scenario #4: Slice serving a virtual operator</w:t>
        </w:r>
        <w:bookmarkEnd w:id="501"/>
      </w:ins>
    </w:p>
    <w:p w14:paraId="10328CEE" w14:textId="120B59EE" w:rsidR="00AB42F1" w:rsidRPr="00A72A3A" w:rsidRDefault="00174E87" w:rsidP="00AB42F1">
      <w:pPr>
        <w:rPr>
          <w:ins w:id="504" w:author="Prakash Kolan(11172023)" w:date="2024-03-25T21:50:00Z"/>
        </w:rPr>
      </w:pPr>
      <w:ins w:id="505" w:author="Prakash Kolan(0522_4_2024)" w:date="2024-08-06T19:49:00Z">
        <w:r w:rsidRPr="00B06F27">
          <w:t>This is a network slicing scenario where in virtual operator leases network slice from the MNO, and uses it to provide service to its customers. The virtual operator may, in turn, offer any of the above three slicing scenarios on the leased network slice.</w:t>
        </w:r>
      </w:ins>
    </w:p>
    <w:p w14:paraId="40A12DB2" w14:textId="6381C0AD" w:rsidR="000B399E" w:rsidRPr="0042466D" w:rsidRDefault="000B399E" w:rsidP="000B399E">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506" w:name="_Toc153536181"/>
      <w:bookmarkStart w:id="507" w:name="_Toc155355390"/>
      <w:bookmarkStart w:id="508" w:name="_Toc74859227"/>
      <w:bookmarkStart w:id="509" w:name="_Toc71722175"/>
      <w:bookmarkStart w:id="510" w:name="_Toc71214501"/>
      <w:bookmarkStart w:id="511" w:name="_Toc68899750"/>
      <w:bookmarkStart w:id="512" w:name="MCCQCTEMPBM_00000088"/>
      <w:bookmarkEnd w:id="40"/>
      <w:bookmarkEnd w:id="41"/>
      <w:bookmarkEnd w:id="42"/>
      <w:bookmarkEnd w:id="43"/>
      <w:bookmarkEnd w:id="44"/>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00FD79C0">
        <w:rPr>
          <w:rFonts w:ascii="Arial" w:hAnsi="Arial" w:cs="Arial"/>
          <w:color w:val="FF0000"/>
          <w:sz w:val="28"/>
          <w:szCs w:val="28"/>
          <w:lang w:val="en-US"/>
        </w:rPr>
        <w:t xml:space="preserve">End </w:t>
      </w:r>
      <w:r w:rsidRPr="0042466D">
        <w:rPr>
          <w:rFonts w:ascii="Arial" w:hAnsi="Arial" w:cs="Arial"/>
          <w:color w:val="FF0000"/>
          <w:sz w:val="28"/>
          <w:szCs w:val="28"/>
          <w:lang w:val="en-US"/>
        </w:rPr>
        <w:t>change</w:t>
      </w:r>
      <w:r w:rsidR="00FD79C0">
        <w:rPr>
          <w:rFonts w:ascii="Arial" w:hAnsi="Arial" w:cs="Arial"/>
          <w:color w:val="FF0000"/>
          <w:sz w:val="28"/>
          <w:szCs w:val="28"/>
          <w:lang w:val="en-US"/>
        </w:rPr>
        <w:t>s</w:t>
      </w:r>
      <w:r w:rsidRPr="0042466D">
        <w:rPr>
          <w:rFonts w:ascii="Arial" w:hAnsi="Arial" w:cs="Arial"/>
          <w:color w:val="FF0000"/>
          <w:sz w:val="28"/>
          <w:szCs w:val="28"/>
          <w:lang w:val="en-US"/>
        </w:rPr>
        <w:t xml:space="preserve"> * * * *</w:t>
      </w:r>
      <w:bookmarkEnd w:id="506"/>
      <w:bookmarkEnd w:id="507"/>
      <w:bookmarkEnd w:id="508"/>
      <w:bookmarkEnd w:id="509"/>
      <w:bookmarkEnd w:id="510"/>
      <w:bookmarkEnd w:id="511"/>
      <w:bookmarkEnd w:id="512"/>
    </w:p>
    <w:sectPr w:rsidR="000B399E" w:rsidRPr="0042466D" w:rsidSect="005731AB">
      <w:headerReference w:type="default" r:id="rId5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47" w:author="Richard Bradbury (2024-08-16)" w:date="2024-08-16T18:01:00Z" w:initials="RJB">
    <w:p w14:paraId="5D0FFE87" w14:textId="7EED7E3B" w:rsidR="00B1722B" w:rsidRDefault="00B1722B">
      <w:pPr>
        <w:pStyle w:val="CommentText"/>
      </w:pPr>
      <w:r>
        <w:rPr>
          <w:rStyle w:val="CommentReference"/>
        </w:rPr>
        <w:annotationRef/>
      </w:r>
      <w:r>
        <w:t>What does it mean if these are omitted?</w:t>
      </w:r>
    </w:p>
  </w:comment>
  <w:comment w:id="58" w:author="Richard Bradbury (2024-08-16)" w:date="2024-08-16T18:02:00Z" w:initials="RJB">
    <w:p w14:paraId="777ECD4F" w14:textId="65169573" w:rsidR="00B1722B" w:rsidRDefault="00B1722B">
      <w:pPr>
        <w:pStyle w:val="CommentText"/>
      </w:pPr>
      <w:r>
        <w:rPr>
          <w:rStyle w:val="CommentReference"/>
        </w:rPr>
        <w:annotationRef/>
      </w:r>
      <w:r>
        <w:t>Could this information be learned from OAM instead?</w:t>
      </w:r>
    </w:p>
  </w:comment>
  <w:comment w:id="147" w:author="Richard Bradbury (2024-08-16)" w:date="2024-08-16T18:13:00Z" w:initials="RJB">
    <w:p w14:paraId="7B01F536" w14:textId="79F0321A" w:rsidR="00A72A3A" w:rsidRDefault="00A72A3A">
      <w:pPr>
        <w:pStyle w:val="CommentText"/>
      </w:pPr>
      <w:r>
        <w:rPr>
          <w:rStyle w:val="CommentReference"/>
        </w:rPr>
        <w:annotationRef/>
      </w:r>
      <w:r>
        <w:t>applica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5D0FFE87" w15:done="0"/>
  <w15:commentEx w15:paraId="777ECD4F" w15:done="0"/>
  <w15:commentEx w15:paraId="7B01F53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136122E6" w16cex:dateUtc="2024-08-16T17:01:00Z"/>
  <w16cex:commentExtensible w16cex:durableId="25E0F7F7" w16cex:dateUtc="2024-08-16T17:02:00Z"/>
  <w16cex:commentExtensible w16cex:durableId="3AB6E934" w16cex:dateUtc="2024-08-16T17:1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5D0FFE87" w16cid:durableId="136122E6"/>
  <w16cid:commentId w16cid:paraId="777ECD4F" w16cid:durableId="25E0F7F7"/>
  <w16cid:commentId w16cid:paraId="7B01F536" w16cid:durableId="3AB6E934"/>
</w16cid:commentsIds>
</file>

<file path=word/customizations.xml><?xml version="1.0" encoding="utf-8"?>
<wne:tcg xmlns:r="http://schemas.openxmlformats.org/officeDocument/2006/relationships" xmlns:wne="http://schemas.microsoft.com/office/word/2006/wordml">
  <wne:keymaps>
    <wne:keymap wne:kcmPrimary="0743">
      <wne:acd wne:acdName="acd1"/>
    </wne:keymap>
    <wne:keymap wne:kcmPrimary="074E">
      <wne:acd wne:acdName="acd0"/>
    </wne:keymap>
  </wne:keymaps>
  <wne:toolbars>
    <wne:acdManifest>
      <wne:acdEntry wne:acdName="acd0"/>
      <wne:acdEntry wne:acdName="acd1"/>
    </wne:acdManifest>
    <wne:toolbarData r:id="rId1"/>
  </wne:toolbars>
  <wne:acds>
    <wne:acd wne:argValue="AQAAAAAA" wne:acdName="acd0" wne:fciIndexBasedOn="0065"/>
    <wne:acd wne:argValue="AgBDAG8AZABlAA==" wne:acdName="acd1"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FF85197" w14:textId="77777777" w:rsidR="00E95F88" w:rsidRDefault="00E95F88">
      <w:r>
        <w:separator/>
      </w:r>
    </w:p>
  </w:endnote>
  <w:endnote w:type="continuationSeparator" w:id="0">
    <w:p w14:paraId="7E016350" w14:textId="77777777" w:rsidR="00E95F88" w:rsidRDefault="00E95F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2F0CFE6" w14:textId="77777777" w:rsidR="00DF4202" w:rsidRDefault="00DF420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D0F27A4" w14:textId="77777777" w:rsidR="00DF4202" w:rsidRDefault="00DF420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5E7A59F" w14:textId="77777777" w:rsidR="00DF4202" w:rsidRDefault="00DF420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88759F7" w14:textId="77777777" w:rsidR="00E95F88" w:rsidRDefault="00E95F88">
      <w:r>
        <w:separator/>
      </w:r>
    </w:p>
  </w:footnote>
  <w:footnote w:type="continuationSeparator" w:id="0">
    <w:p w14:paraId="06E2D56A" w14:textId="77777777" w:rsidR="00E95F88" w:rsidRDefault="00E95F8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B578E31" w14:textId="77777777" w:rsidR="00DF4202" w:rsidRDefault="00DF420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76AAA47" w14:textId="77777777" w:rsidR="00DF4202" w:rsidRDefault="00DF420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43CFD07" w14:textId="77777777" w:rsidR="00DF4202" w:rsidRDefault="00DF420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911C455" w14:textId="77777777" w:rsidR="00DF4202" w:rsidRDefault="00DF4202">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A4C242B"/>
    <w:multiLevelType w:val="hybridMultilevel"/>
    <w:tmpl w:val="1A4AF1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D104513"/>
    <w:multiLevelType w:val="hybridMultilevel"/>
    <w:tmpl w:val="A64AFD16"/>
    <w:lvl w:ilvl="0" w:tplc="CA687F42">
      <w:start w:val="4"/>
      <w:numFmt w:val="bullet"/>
      <w:lvlText w:val="-"/>
      <w:lvlJc w:val="left"/>
      <w:pPr>
        <w:ind w:left="644" w:hanging="360"/>
      </w:pPr>
      <w:rPr>
        <w:rFonts w:ascii="Times New Roman" w:eastAsia="SimSu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start w:val="1"/>
      <w:numFmt w:val="bullet"/>
      <w:lvlText w:val=""/>
      <w:lvlJc w:val="left"/>
      <w:pPr>
        <w:ind w:left="2804" w:hanging="360"/>
      </w:pPr>
      <w:rPr>
        <w:rFonts w:ascii="Symbol" w:hAnsi="Symbol" w:hint="default"/>
      </w:rPr>
    </w:lvl>
    <w:lvl w:ilvl="4" w:tplc="08090003">
      <w:start w:val="1"/>
      <w:numFmt w:val="bullet"/>
      <w:lvlText w:val="o"/>
      <w:lvlJc w:val="left"/>
      <w:pPr>
        <w:ind w:left="3524" w:hanging="360"/>
      </w:pPr>
      <w:rPr>
        <w:rFonts w:ascii="Courier New" w:hAnsi="Courier New" w:cs="Courier New" w:hint="default"/>
      </w:rPr>
    </w:lvl>
    <w:lvl w:ilvl="5" w:tplc="08090005">
      <w:start w:val="1"/>
      <w:numFmt w:val="bullet"/>
      <w:lvlText w:val=""/>
      <w:lvlJc w:val="left"/>
      <w:pPr>
        <w:ind w:left="4244" w:hanging="360"/>
      </w:pPr>
      <w:rPr>
        <w:rFonts w:ascii="Wingdings" w:hAnsi="Wingdings" w:hint="default"/>
      </w:rPr>
    </w:lvl>
    <w:lvl w:ilvl="6" w:tplc="08090001">
      <w:start w:val="1"/>
      <w:numFmt w:val="bullet"/>
      <w:lvlText w:val=""/>
      <w:lvlJc w:val="left"/>
      <w:pPr>
        <w:ind w:left="4964" w:hanging="360"/>
      </w:pPr>
      <w:rPr>
        <w:rFonts w:ascii="Symbol" w:hAnsi="Symbol" w:hint="default"/>
      </w:rPr>
    </w:lvl>
    <w:lvl w:ilvl="7" w:tplc="08090003">
      <w:start w:val="1"/>
      <w:numFmt w:val="bullet"/>
      <w:lvlText w:val="o"/>
      <w:lvlJc w:val="left"/>
      <w:pPr>
        <w:ind w:left="5684" w:hanging="360"/>
      </w:pPr>
      <w:rPr>
        <w:rFonts w:ascii="Courier New" w:hAnsi="Courier New" w:cs="Courier New" w:hint="default"/>
      </w:rPr>
    </w:lvl>
    <w:lvl w:ilvl="8" w:tplc="08090005">
      <w:start w:val="1"/>
      <w:numFmt w:val="bullet"/>
      <w:lvlText w:val=""/>
      <w:lvlJc w:val="left"/>
      <w:pPr>
        <w:ind w:left="6404" w:hanging="360"/>
      </w:pPr>
      <w:rPr>
        <w:rFonts w:ascii="Wingdings" w:hAnsi="Wingdings" w:hint="default"/>
      </w:rPr>
    </w:lvl>
  </w:abstractNum>
  <w:abstractNum w:abstractNumId="5" w15:restartNumberingAfterBreak="0">
    <w:nsid w:val="0D7614C2"/>
    <w:multiLevelType w:val="hybridMultilevel"/>
    <w:tmpl w:val="2FDA12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2CE21D6"/>
    <w:multiLevelType w:val="multilevel"/>
    <w:tmpl w:val="71D8FF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8785DC5"/>
    <w:multiLevelType w:val="hybridMultilevel"/>
    <w:tmpl w:val="C214F86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E51408C"/>
    <w:multiLevelType w:val="multilevel"/>
    <w:tmpl w:val="EDCC712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63D1F03"/>
    <w:multiLevelType w:val="hybridMultilevel"/>
    <w:tmpl w:val="CCB6055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78545A2"/>
    <w:multiLevelType w:val="hybridMultilevel"/>
    <w:tmpl w:val="29560DE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E80300A"/>
    <w:multiLevelType w:val="hybridMultilevel"/>
    <w:tmpl w:val="5D6A2B6E"/>
    <w:lvl w:ilvl="0" w:tplc="FFFFFFFF">
      <w:start w:val="1"/>
      <w:numFmt w:val="bullet"/>
      <w:lvlText w:val=""/>
      <w:lvlJc w:val="left"/>
      <w:pPr>
        <w:ind w:left="730" w:hanging="360"/>
      </w:pPr>
      <w:rPr>
        <w:rFonts w:ascii="Symbol" w:hAnsi="Symbol" w:hint="default"/>
      </w:rPr>
    </w:lvl>
    <w:lvl w:ilvl="1" w:tplc="04090003" w:tentative="1">
      <w:start w:val="1"/>
      <w:numFmt w:val="bullet"/>
      <w:lvlText w:val="o"/>
      <w:lvlJc w:val="left"/>
      <w:pPr>
        <w:ind w:left="1450" w:hanging="360"/>
      </w:pPr>
      <w:rPr>
        <w:rFonts w:ascii="Courier New" w:hAnsi="Courier New" w:cs="Courier New" w:hint="default"/>
      </w:rPr>
    </w:lvl>
    <w:lvl w:ilvl="2" w:tplc="04090005" w:tentative="1">
      <w:start w:val="1"/>
      <w:numFmt w:val="bullet"/>
      <w:lvlText w:val=""/>
      <w:lvlJc w:val="left"/>
      <w:pPr>
        <w:ind w:left="2170" w:hanging="360"/>
      </w:pPr>
      <w:rPr>
        <w:rFonts w:ascii="Wingdings" w:hAnsi="Wingdings" w:hint="default"/>
      </w:rPr>
    </w:lvl>
    <w:lvl w:ilvl="3" w:tplc="04090001" w:tentative="1">
      <w:start w:val="1"/>
      <w:numFmt w:val="bullet"/>
      <w:lvlText w:val=""/>
      <w:lvlJc w:val="left"/>
      <w:pPr>
        <w:ind w:left="2890" w:hanging="360"/>
      </w:pPr>
      <w:rPr>
        <w:rFonts w:ascii="Symbol" w:hAnsi="Symbol" w:hint="default"/>
      </w:rPr>
    </w:lvl>
    <w:lvl w:ilvl="4" w:tplc="04090003" w:tentative="1">
      <w:start w:val="1"/>
      <w:numFmt w:val="bullet"/>
      <w:lvlText w:val="o"/>
      <w:lvlJc w:val="left"/>
      <w:pPr>
        <w:ind w:left="3610" w:hanging="360"/>
      </w:pPr>
      <w:rPr>
        <w:rFonts w:ascii="Courier New" w:hAnsi="Courier New" w:cs="Courier New" w:hint="default"/>
      </w:rPr>
    </w:lvl>
    <w:lvl w:ilvl="5" w:tplc="04090005" w:tentative="1">
      <w:start w:val="1"/>
      <w:numFmt w:val="bullet"/>
      <w:lvlText w:val=""/>
      <w:lvlJc w:val="left"/>
      <w:pPr>
        <w:ind w:left="4330" w:hanging="360"/>
      </w:pPr>
      <w:rPr>
        <w:rFonts w:ascii="Wingdings" w:hAnsi="Wingdings" w:hint="default"/>
      </w:rPr>
    </w:lvl>
    <w:lvl w:ilvl="6" w:tplc="04090001" w:tentative="1">
      <w:start w:val="1"/>
      <w:numFmt w:val="bullet"/>
      <w:lvlText w:val=""/>
      <w:lvlJc w:val="left"/>
      <w:pPr>
        <w:ind w:left="5050" w:hanging="360"/>
      </w:pPr>
      <w:rPr>
        <w:rFonts w:ascii="Symbol" w:hAnsi="Symbol" w:hint="default"/>
      </w:rPr>
    </w:lvl>
    <w:lvl w:ilvl="7" w:tplc="04090003" w:tentative="1">
      <w:start w:val="1"/>
      <w:numFmt w:val="bullet"/>
      <w:lvlText w:val="o"/>
      <w:lvlJc w:val="left"/>
      <w:pPr>
        <w:ind w:left="5770" w:hanging="360"/>
      </w:pPr>
      <w:rPr>
        <w:rFonts w:ascii="Courier New" w:hAnsi="Courier New" w:cs="Courier New" w:hint="default"/>
      </w:rPr>
    </w:lvl>
    <w:lvl w:ilvl="8" w:tplc="04090005" w:tentative="1">
      <w:start w:val="1"/>
      <w:numFmt w:val="bullet"/>
      <w:lvlText w:val=""/>
      <w:lvlJc w:val="left"/>
      <w:pPr>
        <w:ind w:left="6490" w:hanging="360"/>
      </w:pPr>
      <w:rPr>
        <w:rFonts w:ascii="Wingdings" w:hAnsi="Wingdings" w:hint="default"/>
      </w:rPr>
    </w:lvl>
  </w:abstractNum>
  <w:abstractNum w:abstractNumId="12" w15:restartNumberingAfterBreak="0">
    <w:nsid w:val="3BF02B57"/>
    <w:multiLevelType w:val="hybridMultilevel"/>
    <w:tmpl w:val="BF9A2C8E"/>
    <w:lvl w:ilvl="0" w:tplc="405C8FCA">
      <w:start w:val="1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0E848A8"/>
    <w:multiLevelType w:val="hybridMultilevel"/>
    <w:tmpl w:val="06BCAC6E"/>
    <w:lvl w:ilvl="0" w:tplc="08090001">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DA44970"/>
    <w:multiLevelType w:val="hybridMultilevel"/>
    <w:tmpl w:val="2646C17C"/>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5" w15:restartNumberingAfterBreak="0">
    <w:nsid w:val="54CB376B"/>
    <w:multiLevelType w:val="hybridMultilevel"/>
    <w:tmpl w:val="A5D4647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65C62991"/>
    <w:multiLevelType w:val="hybridMultilevel"/>
    <w:tmpl w:val="CF4078EE"/>
    <w:lvl w:ilvl="0" w:tplc="5C523F2A">
      <w:numFmt w:val="bullet"/>
      <w:lvlText w:val="-"/>
      <w:lvlJc w:val="left"/>
      <w:pPr>
        <w:ind w:left="730" w:hanging="360"/>
      </w:pPr>
      <w:rPr>
        <w:rFonts w:ascii="Times New Roman" w:eastAsia="Times New Roman" w:hAnsi="Times New Roman" w:cs="Times New Roman" w:hint="default"/>
      </w:rPr>
    </w:lvl>
    <w:lvl w:ilvl="1" w:tplc="FFFFFFFF" w:tentative="1">
      <w:start w:val="1"/>
      <w:numFmt w:val="bullet"/>
      <w:lvlText w:val="o"/>
      <w:lvlJc w:val="left"/>
      <w:pPr>
        <w:ind w:left="1450" w:hanging="360"/>
      </w:pPr>
      <w:rPr>
        <w:rFonts w:ascii="Courier New" w:hAnsi="Courier New" w:cs="Courier New" w:hint="default"/>
      </w:rPr>
    </w:lvl>
    <w:lvl w:ilvl="2" w:tplc="FFFFFFFF" w:tentative="1">
      <w:start w:val="1"/>
      <w:numFmt w:val="bullet"/>
      <w:lvlText w:val=""/>
      <w:lvlJc w:val="left"/>
      <w:pPr>
        <w:ind w:left="2170" w:hanging="360"/>
      </w:pPr>
      <w:rPr>
        <w:rFonts w:ascii="Wingdings" w:hAnsi="Wingdings" w:hint="default"/>
      </w:rPr>
    </w:lvl>
    <w:lvl w:ilvl="3" w:tplc="FFFFFFFF" w:tentative="1">
      <w:start w:val="1"/>
      <w:numFmt w:val="bullet"/>
      <w:lvlText w:val=""/>
      <w:lvlJc w:val="left"/>
      <w:pPr>
        <w:ind w:left="2890" w:hanging="360"/>
      </w:pPr>
      <w:rPr>
        <w:rFonts w:ascii="Symbol" w:hAnsi="Symbol" w:hint="default"/>
      </w:rPr>
    </w:lvl>
    <w:lvl w:ilvl="4" w:tplc="FFFFFFFF" w:tentative="1">
      <w:start w:val="1"/>
      <w:numFmt w:val="bullet"/>
      <w:lvlText w:val="o"/>
      <w:lvlJc w:val="left"/>
      <w:pPr>
        <w:ind w:left="3610" w:hanging="360"/>
      </w:pPr>
      <w:rPr>
        <w:rFonts w:ascii="Courier New" w:hAnsi="Courier New" w:cs="Courier New" w:hint="default"/>
      </w:rPr>
    </w:lvl>
    <w:lvl w:ilvl="5" w:tplc="FFFFFFFF" w:tentative="1">
      <w:start w:val="1"/>
      <w:numFmt w:val="bullet"/>
      <w:lvlText w:val=""/>
      <w:lvlJc w:val="left"/>
      <w:pPr>
        <w:ind w:left="4330" w:hanging="360"/>
      </w:pPr>
      <w:rPr>
        <w:rFonts w:ascii="Wingdings" w:hAnsi="Wingdings" w:hint="default"/>
      </w:rPr>
    </w:lvl>
    <w:lvl w:ilvl="6" w:tplc="FFFFFFFF" w:tentative="1">
      <w:start w:val="1"/>
      <w:numFmt w:val="bullet"/>
      <w:lvlText w:val=""/>
      <w:lvlJc w:val="left"/>
      <w:pPr>
        <w:ind w:left="5050" w:hanging="360"/>
      </w:pPr>
      <w:rPr>
        <w:rFonts w:ascii="Symbol" w:hAnsi="Symbol" w:hint="default"/>
      </w:rPr>
    </w:lvl>
    <w:lvl w:ilvl="7" w:tplc="FFFFFFFF" w:tentative="1">
      <w:start w:val="1"/>
      <w:numFmt w:val="bullet"/>
      <w:lvlText w:val="o"/>
      <w:lvlJc w:val="left"/>
      <w:pPr>
        <w:ind w:left="5770" w:hanging="360"/>
      </w:pPr>
      <w:rPr>
        <w:rFonts w:ascii="Courier New" w:hAnsi="Courier New" w:cs="Courier New" w:hint="default"/>
      </w:rPr>
    </w:lvl>
    <w:lvl w:ilvl="8" w:tplc="FFFFFFFF" w:tentative="1">
      <w:start w:val="1"/>
      <w:numFmt w:val="bullet"/>
      <w:lvlText w:val=""/>
      <w:lvlJc w:val="left"/>
      <w:pPr>
        <w:ind w:left="6490" w:hanging="360"/>
      </w:pPr>
      <w:rPr>
        <w:rFonts w:ascii="Wingdings" w:hAnsi="Wingdings" w:hint="default"/>
      </w:rPr>
    </w:lvl>
  </w:abstractNum>
  <w:abstractNum w:abstractNumId="17" w15:restartNumberingAfterBreak="0">
    <w:nsid w:val="682B0BC2"/>
    <w:multiLevelType w:val="hybridMultilevel"/>
    <w:tmpl w:val="7B60898C"/>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8" w15:restartNumberingAfterBreak="0">
    <w:nsid w:val="69936B73"/>
    <w:multiLevelType w:val="hybridMultilevel"/>
    <w:tmpl w:val="CA165C48"/>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9" w15:restartNumberingAfterBreak="0">
    <w:nsid w:val="6B0155CD"/>
    <w:multiLevelType w:val="hybridMultilevel"/>
    <w:tmpl w:val="B518E422"/>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20" w15:restartNumberingAfterBreak="0">
    <w:nsid w:val="75FA42F7"/>
    <w:multiLevelType w:val="hybridMultilevel"/>
    <w:tmpl w:val="071E61CA"/>
    <w:lvl w:ilvl="0" w:tplc="1E4A4F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C407944"/>
    <w:multiLevelType w:val="hybridMultilevel"/>
    <w:tmpl w:val="E14A51A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22" w15:restartNumberingAfterBreak="0">
    <w:nsid w:val="7DAA3229"/>
    <w:multiLevelType w:val="hybridMultilevel"/>
    <w:tmpl w:val="D414BF36"/>
    <w:lvl w:ilvl="0" w:tplc="04090001">
      <w:start w:val="1"/>
      <w:numFmt w:val="bullet"/>
      <w:lvlText w:val=""/>
      <w:lvlJc w:val="left"/>
      <w:pPr>
        <w:ind w:left="735" w:hanging="360"/>
      </w:pPr>
      <w:rPr>
        <w:rFonts w:ascii="Symbol" w:hAnsi="Symbol" w:hint="default"/>
      </w:rPr>
    </w:lvl>
    <w:lvl w:ilvl="1" w:tplc="04090003" w:tentative="1">
      <w:start w:val="1"/>
      <w:numFmt w:val="bullet"/>
      <w:lvlText w:val="o"/>
      <w:lvlJc w:val="left"/>
      <w:pPr>
        <w:ind w:left="1455" w:hanging="360"/>
      </w:pPr>
      <w:rPr>
        <w:rFonts w:ascii="Courier New" w:hAnsi="Courier New" w:cs="Courier New" w:hint="default"/>
      </w:rPr>
    </w:lvl>
    <w:lvl w:ilvl="2" w:tplc="04090005" w:tentative="1">
      <w:start w:val="1"/>
      <w:numFmt w:val="bullet"/>
      <w:lvlText w:val=""/>
      <w:lvlJc w:val="left"/>
      <w:pPr>
        <w:ind w:left="2175" w:hanging="360"/>
      </w:pPr>
      <w:rPr>
        <w:rFonts w:ascii="Wingdings" w:hAnsi="Wingdings" w:hint="default"/>
      </w:rPr>
    </w:lvl>
    <w:lvl w:ilvl="3" w:tplc="04090001" w:tentative="1">
      <w:start w:val="1"/>
      <w:numFmt w:val="bullet"/>
      <w:lvlText w:val=""/>
      <w:lvlJc w:val="left"/>
      <w:pPr>
        <w:ind w:left="2895" w:hanging="360"/>
      </w:pPr>
      <w:rPr>
        <w:rFonts w:ascii="Symbol" w:hAnsi="Symbol" w:hint="default"/>
      </w:rPr>
    </w:lvl>
    <w:lvl w:ilvl="4" w:tplc="04090003" w:tentative="1">
      <w:start w:val="1"/>
      <w:numFmt w:val="bullet"/>
      <w:lvlText w:val="o"/>
      <w:lvlJc w:val="left"/>
      <w:pPr>
        <w:ind w:left="3615" w:hanging="360"/>
      </w:pPr>
      <w:rPr>
        <w:rFonts w:ascii="Courier New" w:hAnsi="Courier New" w:cs="Courier New" w:hint="default"/>
      </w:rPr>
    </w:lvl>
    <w:lvl w:ilvl="5" w:tplc="04090005" w:tentative="1">
      <w:start w:val="1"/>
      <w:numFmt w:val="bullet"/>
      <w:lvlText w:val=""/>
      <w:lvlJc w:val="left"/>
      <w:pPr>
        <w:ind w:left="4335" w:hanging="360"/>
      </w:pPr>
      <w:rPr>
        <w:rFonts w:ascii="Wingdings" w:hAnsi="Wingdings" w:hint="default"/>
      </w:rPr>
    </w:lvl>
    <w:lvl w:ilvl="6" w:tplc="04090001" w:tentative="1">
      <w:start w:val="1"/>
      <w:numFmt w:val="bullet"/>
      <w:lvlText w:val=""/>
      <w:lvlJc w:val="left"/>
      <w:pPr>
        <w:ind w:left="5055" w:hanging="360"/>
      </w:pPr>
      <w:rPr>
        <w:rFonts w:ascii="Symbol" w:hAnsi="Symbol" w:hint="default"/>
      </w:rPr>
    </w:lvl>
    <w:lvl w:ilvl="7" w:tplc="04090003" w:tentative="1">
      <w:start w:val="1"/>
      <w:numFmt w:val="bullet"/>
      <w:lvlText w:val="o"/>
      <w:lvlJc w:val="left"/>
      <w:pPr>
        <w:ind w:left="5775" w:hanging="360"/>
      </w:pPr>
      <w:rPr>
        <w:rFonts w:ascii="Courier New" w:hAnsi="Courier New" w:cs="Courier New" w:hint="default"/>
      </w:rPr>
    </w:lvl>
    <w:lvl w:ilvl="8" w:tplc="04090005" w:tentative="1">
      <w:start w:val="1"/>
      <w:numFmt w:val="bullet"/>
      <w:lvlText w:val=""/>
      <w:lvlJc w:val="left"/>
      <w:pPr>
        <w:ind w:left="6495" w:hanging="360"/>
      </w:pPr>
      <w:rPr>
        <w:rFonts w:ascii="Wingdings" w:hAnsi="Wingdings" w:hint="default"/>
      </w:rPr>
    </w:lvl>
  </w:abstractNum>
  <w:num w:numId="1" w16cid:durableId="826172609">
    <w:abstractNumId w:val="21"/>
  </w:num>
  <w:num w:numId="2" w16cid:durableId="213784323">
    <w:abstractNumId w:val="14"/>
  </w:num>
  <w:num w:numId="3" w16cid:durableId="1375542651">
    <w:abstractNumId w:val="4"/>
  </w:num>
  <w:num w:numId="4" w16cid:durableId="1109393563">
    <w:abstractNumId w:val="18"/>
  </w:num>
  <w:num w:numId="5" w16cid:durableId="773094019">
    <w:abstractNumId w:val="10"/>
  </w:num>
  <w:num w:numId="6" w16cid:durableId="1938368312">
    <w:abstractNumId w:val="7"/>
  </w:num>
  <w:num w:numId="7" w16cid:durableId="929386910">
    <w:abstractNumId w:val="15"/>
  </w:num>
  <w:num w:numId="8" w16cid:durableId="915241508">
    <w:abstractNumId w:val="13"/>
  </w:num>
  <w:num w:numId="9" w16cid:durableId="433093408">
    <w:abstractNumId w:val="5"/>
  </w:num>
  <w:num w:numId="10" w16cid:durableId="1694962110">
    <w:abstractNumId w:val="2"/>
    <w:lvlOverride w:ilvl="0">
      <w:startOverride w:val="1"/>
    </w:lvlOverride>
  </w:num>
  <w:num w:numId="11" w16cid:durableId="779421211">
    <w:abstractNumId w:val="1"/>
    <w:lvlOverride w:ilvl="0">
      <w:startOverride w:val="1"/>
    </w:lvlOverride>
  </w:num>
  <w:num w:numId="12" w16cid:durableId="191000855">
    <w:abstractNumId w:val="0"/>
    <w:lvlOverride w:ilvl="0">
      <w:startOverride w:val="1"/>
    </w:lvlOverride>
  </w:num>
  <w:num w:numId="13" w16cid:durableId="757944800">
    <w:abstractNumId w:val="9"/>
  </w:num>
  <w:num w:numId="14" w16cid:durableId="875510680">
    <w:abstractNumId w:val="19"/>
  </w:num>
  <w:num w:numId="15" w16cid:durableId="1552645639">
    <w:abstractNumId w:val="17"/>
  </w:num>
  <w:num w:numId="16" w16cid:durableId="910895162">
    <w:abstractNumId w:val="22"/>
  </w:num>
  <w:num w:numId="17" w16cid:durableId="1588153395">
    <w:abstractNumId w:val="6"/>
  </w:num>
  <w:num w:numId="18" w16cid:durableId="1068959216">
    <w:abstractNumId w:val="8"/>
  </w:num>
  <w:num w:numId="19" w16cid:durableId="372995977">
    <w:abstractNumId w:val="11"/>
  </w:num>
  <w:num w:numId="20" w16cid:durableId="59981449">
    <w:abstractNumId w:val="16"/>
  </w:num>
  <w:num w:numId="21" w16cid:durableId="2140489659">
    <w:abstractNumId w:val="20"/>
  </w:num>
  <w:num w:numId="22" w16cid:durableId="421490256">
    <w:abstractNumId w:val="12"/>
  </w:num>
  <w:num w:numId="23" w16cid:durableId="1152913090">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Prakash Kolan(11172023)">
    <w15:presenceInfo w15:providerId="None" w15:userId="Prakash Kolan(11172023)"/>
  </w15:person>
  <w15:person w15:author="Prakash Reddy Kolan">
    <w15:presenceInfo w15:providerId="AD" w15:userId="S-1-5-21-1569490900-2152479555-3239727262-1922659"/>
  </w15:person>
  <w15:person w15:author="Richard Bradbury (2024-08-16)">
    <w15:presenceInfo w15:providerId="None" w15:userId="Richard Bradbury (2024-08-16)"/>
  </w15:person>
  <w15:person w15:author="Prakash Kolan(0522_4_2024)">
    <w15:presenceInfo w15:providerId="None" w15:userId="Prakash Kolan(0522_4_2024)"/>
  </w15:person>
  <w15:person w15:author="Prakash Kolan(04102024)">
    <w15:presenceInfo w15:providerId="None" w15:userId="Prakash Kolan(04102024)"/>
  </w15:person>
  <w15:person w15:author="Prakash Kolan(0812_1_2024)">
    <w15:presenceInfo w15:providerId="None" w15:userId="Prakash Kolan(0812_1_202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10"/>
  <w:printFractionalCharacterWidth/>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348"/>
    <w:rsid w:val="00000405"/>
    <w:rsid w:val="00004C4B"/>
    <w:rsid w:val="00004E3E"/>
    <w:rsid w:val="00004F6B"/>
    <w:rsid w:val="00005184"/>
    <w:rsid w:val="000053FB"/>
    <w:rsid w:val="0000696C"/>
    <w:rsid w:val="00006D12"/>
    <w:rsid w:val="00006E90"/>
    <w:rsid w:val="00010451"/>
    <w:rsid w:val="00010F85"/>
    <w:rsid w:val="00011751"/>
    <w:rsid w:val="000120BC"/>
    <w:rsid w:val="00012CDC"/>
    <w:rsid w:val="00013BEB"/>
    <w:rsid w:val="0001496C"/>
    <w:rsid w:val="00015131"/>
    <w:rsid w:val="00015334"/>
    <w:rsid w:val="0002004E"/>
    <w:rsid w:val="00021116"/>
    <w:rsid w:val="000213B5"/>
    <w:rsid w:val="0002225A"/>
    <w:rsid w:val="00022E4A"/>
    <w:rsid w:val="000231B2"/>
    <w:rsid w:val="000239AA"/>
    <w:rsid w:val="000239E4"/>
    <w:rsid w:val="00024CE0"/>
    <w:rsid w:val="00024D67"/>
    <w:rsid w:val="00025C2D"/>
    <w:rsid w:val="00027A07"/>
    <w:rsid w:val="00027F0F"/>
    <w:rsid w:val="00030531"/>
    <w:rsid w:val="00031269"/>
    <w:rsid w:val="00031690"/>
    <w:rsid w:val="00031D95"/>
    <w:rsid w:val="00032914"/>
    <w:rsid w:val="00033DD8"/>
    <w:rsid w:val="0003481F"/>
    <w:rsid w:val="00035151"/>
    <w:rsid w:val="00035D0B"/>
    <w:rsid w:val="000370C3"/>
    <w:rsid w:val="00037F82"/>
    <w:rsid w:val="000414F2"/>
    <w:rsid w:val="0004153C"/>
    <w:rsid w:val="00043C4C"/>
    <w:rsid w:val="00043D5E"/>
    <w:rsid w:val="00044829"/>
    <w:rsid w:val="00044C9C"/>
    <w:rsid w:val="0004599A"/>
    <w:rsid w:val="000462AE"/>
    <w:rsid w:val="000469A8"/>
    <w:rsid w:val="00051EFE"/>
    <w:rsid w:val="000527A4"/>
    <w:rsid w:val="00052EA7"/>
    <w:rsid w:val="00054834"/>
    <w:rsid w:val="00054F44"/>
    <w:rsid w:val="0005608C"/>
    <w:rsid w:val="00057598"/>
    <w:rsid w:val="000577BD"/>
    <w:rsid w:val="00057A24"/>
    <w:rsid w:val="00057B74"/>
    <w:rsid w:val="00061CC6"/>
    <w:rsid w:val="00062BAF"/>
    <w:rsid w:val="00062FF1"/>
    <w:rsid w:val="00064A32"/>
    <w:rsid w:val="00064D78"/>
    <w:rsid w:val="00072936"/>
    <w:rsid w:val="00072B0F"/>
    <w:rsid w:val="00073390"/>
    <w:rsid w:val="00073AA8"/>
    <w:rsid w:val="00073B41"/>
    <w:rsid w:val="0007511C"/>
    <w:rsid w:val="00075DD2"/>
    <w:rsid w:val="00076B81"/>
    <w:rsid w:val="00077739"/>
    <w:rsid w:val="000817A6"/>
    <w:rsid w:val="000819A9"/>
    <w:rsid w:val="00083E0F"/>
    <w:rsid w:val="000842A2"/>
    <w:rsid w:val="0008527E"/>
    <w:rsid w:val="00086E09"/>
    <w:rsid w:val="0008782F"/>
    <w:rsid w:val="00087BC7"/>
    <w:rsid w:val="00087F59"/>
    <w:rsid w:val="0009000E"/>
    <w:rsid w:val="00092AD2"/>
    <w:rsid w:val="00092E4D"/>
    <w:rsid w:val="00094552"/>
    <w:rsid w:val="00095B19"/>
    <w:rsid w:val="00095B1F"/>
    <w:rsid w:val="00096682"/>
    <w:rsid w:val="00096F35"/>
    <w:rsid w:val="00097FB7"/>
    <w:rsid w:val="000A087C"/>
    <w:rsid w:val="000A175F"/>
    <w:rsid w:val="000A1999"/>
    <w:rsid w:val="000A2F6C"/>
    <w:rsid w:val="000A57EB"/>
    <w:rsid w:val="000A5FFE"/>
    <w:rsid w:val="000A6394"/>
    <w:rsid w:val="000A6F3C"/>
    <w:rsid w:val="000A7ABE"/>
    <w:rsid w:val="000B1170"/>
    <w:rsid w:val="000B134B"/>
    <w:rsid w:val="000B1910"/>
    <w:rsid w:val="000B1B13"/>
    <w:rsid w:val="000B2EFD"/>
    <w:rsid w:val="000B30B5"/>
    <w:rsid w:val="000B30DB"/>
    <w:rsid w:val="000B339B"/>
    <w:rsid w:val="000B3748"/>
    <w:rsid w:val="000B399E"/>
    <w:rsid w:val="000B3BB2"/>
    <w:rsid w:val="000B57FC"/>
    <w:rsid w:val="000B603A"/>
    <w:rsid w:val="000B7FED"/>
    <w:rsid w:val="000C008A"/>
    <w:rsid w:val="000C038A"/>
    <w:rsid w:val="000C10A6"/>
    <w:rsid w:val="000C2490"/>
    <w:rsid w:val="000C29FC"/>
    <w:rsid w:val="000C3170"/>
    <w:rsid w:val="000C38AD"/>
    <w:rsid w:val="000C3B69"/>
    <w:rsid w:val="000C3ECD"/>
    <w:rsid w:val="000C49D4"/>
    <w:rsid w:val="000C59AA"/>
    <w:rsid w:val="000C6598"/>
    <w:rsid w:val="000C6CF3"/>
    <w:rsid w:val="000D05AD"/>
    <w:rsid w:val="000D13BD"/>
    <w:rsid w:val="000D2606"/>
    <w:rsid w:val="000D282F"/>
    <w:rsid w:val="000D3D86"/>
    <w:rsid w:val="000D4A28"/>
    <w:rsid w:val="000D5DA0"/>
    <w:rsid w:val="000D7CCC"/>
    <w:rsid w:val="000D7CD4"/>
    <w:rsid w:val="000E051D"/>
    <w:rsid w:val="000E0E4A"/>
    <w:rsid w:val="000E20A1"/>
    <w:rsid w:val="000E217E"/>
    <w:rsid w:val="000E2F3B"/>
    <w:rsid w:val="000E398A"/>
    <w:rsid w:val="000E3AD9"/>
    <w:rsid w:val="000E530D"/>
    <w:rsid w:val="000E5484"/>
    <w:rsid w:val="000E60B2"/>
    <w:rsid w:val="000E64B9"/>
    <w:rsid w:val="000E6D94"/>
    <w:rsid w:val="000E6EB5"/>
    <w:rsid w:val="000F0DF5"/>
    <w:rsid w:val="000F1026"/>
    <w:rsid w:val="000F2113"/>
    <w:rsid w:val="000F269A"/>
    <w:rsid w:val="000F2D53"/>
    <w:rsid w:val="000F4757"/>
    <w:rsid w:val="000F47A2"/>
    <w:rsid w:val="000F5DC4"/>
    <w:rsid w:val="000F62A2"/>
    <w:rsid w:val="00100888"/>
    <w:rsid w:val="00102461"/>
    <w:rsid w:val="00102B16"/>
    <w:rsid w:val="00102F06"/>
    <w:rsid w:val="00103ED2"/>
    <w:rsid w:val="00106A16"/>
    <w:rsid w:val="0010759A"/>
    <w:rsid w:val="00111943"/>
    <w:rsid w:val="00112B2F"/>
    <w:rsid w:val="00113948"/>
    <w:rsid w:val="001139C8"/>
    <w:rsid w:val="0011557D"/>
    <w:rsid w:val="00120249"/>
    <w:rsid w:val="001208C9"/>
    <w:rsid w:val="0012171C"/>
    <w:rsid w:val="001224D9"/>
    <w:rsid w:val="00122E65"/>
    <w:rsid w:val="001242E8"/>
    <w:rsid w:val="001247CC"/>
    <w:rsid w:val="0012579A"/>
    <w:rsid w:val="001268EE"/>
    <w:rsid w:val="00130F83"/>
    <w:rsid w:val="00130FE8"/>
    <w:rsid w:val="00131B22"/>
    <w:rsid w:val="0013254F"/>
    <w:rsid w:val="001328AA"/>
    <w:rsid w:val="0013291A"/>
    <w:rsid w:val="00133234"/>
    <w:rsid w:val="00133E3B"/>
    <w:rsid w:val="001340E8"/>
    <w:rsid w:val="001356FB"/>
    <w:rsid w:val="00137276"/>
    <w:rsid w:val="00137432"/>
    <w:rsid w:val="00141D7E"/>
    <w:rsid w:val="00143B68"/>
    <w:rsid w:val="00143E71"/>
    <w:rsid w:val="001449A4"/>
    <w:rsid w:val="001455D0"/>
    <w:rsid w:val="00145D43"/>
    <w:rsid w:val="001472C0"/>
    <w:rsid w:val="001513AF"/>
    <w:rsid w:val="00151AB8"/>
    <w:rsid w:val="001521CB"/>
    <w:rsid w:val="0015240A"/>
    <w:rsid w:val="001539A9"/>
    <w:rsid w:val="00154971"/>
    <w:rsid w:val="00154E06"/>
    <w:rsid w:val="001558F5"/>
    <w:rsid w:val="00155954"/>
    <w:rsid w:val="00155B89"/>
    <w:rsid w:val="00156DCC"/>
    <w:rsid w:val="0016208F"/>
    <w:rsid w:val="001631E6"/>
    <w:rsid w:val="0016321B"/>
    <w:rsid w:val="00164857"/>
    <w:rsid w:val="00164DF5"/>
    <w:rsid w:val="00165CB5"/>
    <w:rsid w:val="00167038"/>
    <w:rsid w:val="00170D3C"/>
    <w:rsid w:val="00171452"/>
    <w:rsid w:val="00174E87"/>
    <w:rsid w:val="0017595B"/>
    <w:rsid w:val="00175C48"/>
    <w:rsid w:val="00176E79"/>
    <w:rsid w:val="00177395"/>
    <w:rsid w:val="00181823"/>
    <w:rsid w:val="0018200F"/>
    <w:rsid w:val="00182914"/>
    <w:rsid w:val="001846DC"/>
    <w:rsid w:val="0018499D"/>
    <w:rsid w:val="00185AB0"/>
    <w:rsid w:val="00185CDD"/>
    <w:rsid w:val="00186564"/>
    <w:rsid w:val="00186D5F"/>
    <w:rsid w:val="0018740F"/>
    <w:rsid w:val="00190892"/>
    <w:rsid w:val="00190C3B"/>
    <w:rsid w:val="00190D85"/>
    <w:rsid w:val="0019184B"/>
    <w:rsid w:val="001919BF"/>
    <w:rsid w:val="00192C46"/>
    <w:rsid w:val="00192D8D"/>
    <w:rsid w:val="0019401A"/>
    <w:rsid w:val="001948F6"/>
    <w:rsid w:val="00195D6C"/>
    <w:rsid w:val="001963FE"/>
    <w:rsid w:val="00197383"/>
    <w:rsid w:val="001A08B3"/>
    <w:rsid w:val="001A0D83"/>
    <w:rsid w:val="001A13AB"/>
    <w:rsid w:val="001A3782"/>
    <w:rsid w:val="001A398F"/>
    <w:rsid w:val="001A6C9B"/>
    <w:rsid w:val="001A7555"/>
    <w:rsid w:val="001A76B2"/>
    <w:rsid w:val="001A7A1E"/>
    <w:rsid w:val="001A7A75"/>
    <w:rsid w:val="001A7B60"/>
    <w:rsid w:val="001B0430"/>
    <w:rsid w:val="001B224C"/>
    <w:rsid w:val="001B26FC"/>
    <w:rsid w:val="001B3594"/>
    <w:rsid w:val="001B4116"/>
    <w:rsid w:val="001B52F0"/>
    <w:rsid w:val="001B5A02"/>
    <w:rsid w:val="001B5A93"/>
    <w:rsid w:val="001B6475"/>
    <w:rsid w:val="001B6751"/>
    <w:rsid w:val="001B6C55"/>
    <w:rsid w:val="001B6DCA"/>
    <w:rsid w:val="001B7325"/>
    <w:rsid w:val="001B7A65"/>
    <w:rsid w:val="001C0093"/>
    <w:rsid w:val="001C055C"/>
    <w:rsid w:val="001C11B4"/>
    <w:rsid w:val="001C1484"/>
    <w:rsid w:val="001C45B6"/>
    <w:rsid w:val="001C522E"/>
    <w:rsid w:val="001C646D"/>
    <w:rsid w:val="001C6B5D"/>
    <w:rsid w:val="001C6BEE"/>
    <w:rsid w:val="001D0886"/>
    <w:rsid w:val="001D1CBC"/>
    <w:rsid w:val="001D2BA7"/>
    <w:rsid w:val="001D2E43"/>
    <w:rsid w:val="001D3A24"/>
    <w:rsid w:val="001D55BA"/>
    <w:rsid w:val="001D5A75"/>
    <w:rsid w:val="001D5B80"/>
    <w:rsid w:val="001D64D9"/>
    <w:rsid w:val="001D78A2"/>
    <w:rsid w:val="001D78CF"/>
    <w:rsid w:val="001E1270"/>
    <w:rsid w:val="001E12B4"/>
    <w:rsid w:val="001E2AE5"/>
    <w:rsid w:val="001E39CC"/>
    <w:rsid w:val="001E3C5C"/>
    <w:rsid w:val="001E41F3"/>
    <w:rsid w:val="001E78E8"/>
    <w:rsid w:val="001E7DCB"/>
    <w:rsid w:val="001F3489"/>
    <w:rsid w:val="001F5129"/>
    <w:rsid w:val="001F57DD"/>
    <w:rsid w:val="001F74DA"/>
    <w:rsid w:val="00200520"/>
    <w:rsid w:val="00200820"/>
    <w:rsid w:val="002027A8"/>
    <w:rsid w:val="00203C5C"/>
    <w:rsid w:val="00205650"/>
    <w:rsid w:val="002058AE"/>
    <w:rsid w:val="002062D7"/>
    <w:rsid w:val="00206EB9"/>
    <w:rsid w:val="00207AC2"/>
    <w:rsid w:val="00207F12"/>
    <w:rsid w:val="002106F8"/>
    <w:rsid w:val="00211725"/>
    <w:rsid w:val="00212421"/>
    <w:rsid w:val="002138F7"/>
    <w:rsid w:val="00214037"/>
    <w:rsid w:val="00214BF3"/>
    <w:rsid w:val="00216D5C"/>
    <w:rsid w:val="00220361"/>
    <w:rsid w:val="002206FE"/>
    <w:rsid w:val="00221A00"/>
    <w:rsid w:val="00222392"/>
    <w:rsid w:val="00222EA3"/>
    <w:rsid w:val="002231A0"/>
    <w:rsid w:val="0022324A"/>
    <w:rsid w:val="00223310"/>
    <w:rsid w:val="00223EB5"/>
    <w:rsid w:val="00225FE2"/>
    <w:rsid w:val="00226957"/>
    <w:rsid w:val="00227FCD"/>
    <w:rsid w:val="0023067D"/>
    <w:rsid w:val="00232063"/>
    <w:rsid w:val="00232F5D"/>
    <w:rsid w:val="002330A0"/>
    <w:rsid w:val="002349A0"/>
    <w:rsid w:val="00234C9B"/>
    <w:rsid w:val="00237DA7"/>
    <w:rsid w:val="00241145"/>
    <w:rsid w:val="00242601"/>
    <w:rsid w:val="00242843"/>
    <w:rsid w:val="00242E5B"/>
    <w:rsid w:val="002465BF"/>
    <w:rsid w:val="002478B2"/>
    <w:rsid w:val="00247F8A"/>
    <w:rsid w:val="002501CC"/>
    <w:rsid w:val="0025127F"/>
    <w:rsid w:val="0025485E"/>
    <w:rsid w:val="00254D59"/>
    <w:rsid w:val="00255E46"/>
    <w:rsid w:val="00256BD4"/>
    <w:rsid w:val="00256E57"/>
    <w:rsid w:val="0026004D"/>
    <w:rsid w:val="002601BE"/>
    <w:rsid w:val="00261066"/>
    <w:rsid w:val="00263812"/>
    <w:rsid w:val="00263FF5"/>
    <w:rsid w:val="002640DD"/>
    <w:rsid w:val="002658B7"/>
    <w:rsid w:val="00265CE5"/>
    <w:rsid w:val="002660CB"/>
    <w:rsid w:val="002666AB"/>
    <w:rsid w:val="002709E5"/>
    <w:rsid w:val="00270A82"/>
    <w:rsid w:val="002718DC"/>
    <w:rsid w:val="00272E4E"/>
    <w:rsid w:val="002741A1"/>
    <w:rsid w:val="00274715"/>
    <w:rsid w:val="00275351"/>
    <w:rsid w:val="00275D12"/>
    <w:rsid w:val="0027627D"/>
    <w:rsid w:val="002773ED"/>
    <w:rsid w:val="00280023"/>
    <w:rsid w:val="00282063"/>
    <w:rsid w:val="002826B8"/>
    <w:rsid w:val="002849D7"/>
    <w:rsid w:val="00284B6C"/>
    <w:rsid w:val="00284BDB"/>
    <w:rsid w:val="00284C46"/>
    <w:rsid w:val="00284FEB"/>
    <w:rsid w:val="002860C4"/>
    <w:rsid w:val="00287388"/>
    <w:rsid w:val="0028785F"/>
    <w:rsid w:val="00287E49"/>
    <w:rsid w:val="00287EDA"/>
    <w:rsid w:val="00290593"/>
    <w:rsid w:val="00290C12"/>
    <w:rsid w:val="00291E2C"/>
    <w:rsid w:val="00292502"/>
    <w:rsid w:val="00293BE9"/>
    <w:rsid w:val="00295E6D"/>
    <w:rsid w:val="00296495"/>
    <w:rsid w:val="002A0D1B"/>
    <w:rsid w:val="002A1A51"/>
    <w:rsid w:val="002A2180"/>
    <w:rsid w:val="002A39B6"/>
    <w:rsid w:val="002A49A3"/>
    <w:rsid w:val="002A5593"/>
    <w:rsid w:val="002B0120"/>
    <w:rsid w:val="002B13F5"/>
    <w:rsid w:val="002B1D2E"/>
    <w:rsid w:val="002B28B5"/>
    <w:rsid w:val="002B2920"/>
    <w:rsid w:val="002B333F"/>
    <w:rsid w:val="002B53E0"/>
    <w:rsid w:val="002B5741"/>
    <w:rsid w:val="002B5975"/>
    <w:rsid w:val="002B6966"/>
    <w:rsid w:val="002C09C3"/>
    <w:rsid w:val="002C10CF"/>
    <w:rsid w:val="002C1E10"/>
    <w:rsid w:val="002C4000"/>
    <w:rsid w:val="002C4475"/>
    <w:rsid w:val="002C5F3D"/>
    <w:rsid w:val="002C7DDF"/>
    <w:rsid w:val="002C7E3F"/>
    <w:rsid w:val="002D0080"/>
    <w:rsid w:val="002D09E4"/>
    <w:rsid w:val="002D0F52"/>
    <w:rsid w:val="002D1205"/>
    <w:rsid w:val="002D1758"/>
    <w:rsid w:val="002D282E"/>
    <w:rsid w:val="002D564D"/>
    <w:rsid w:val="002D6974"/>
    <w:rsid w:val="002E0257"/>
    <w:rsid w:val="002E1101"/>
    <w:rsid w:val="002E2206"/>
    <w:rsid w:val="002E5578"/>
    <w:rsid w:val="002E56F5"/>
    <w:rsid w:val="002E593A"/>
    <w:rsid w:val="002E71C3"/>
    <w:rsid w:val="002F0C28"/>
    <w:rsid w:val="002F226D"/>
    <w:rsid w:val="002F40A8"/>
    <w:rsid w:val="002F452D"/>
    <w:rsid w:val="002F4C57"/>
    <w:rsid w:val="002F7612"/>
    <w:rsid w:val="0030018A"/>
    <w:rsid w:val="003009FE"/>
    <w:rsid w:val="00301A2B"/>
    <w:rsid w:val="00303932"/>
    <w:rsid w:val="00305409"/>
    <w:rsid w:val="003102D5"/>
    <w:rsid w:val="003106DE"/>
    <w:rsid w:val="0031109F"/>
    <w:rsid w:val="00311D3C"/>
    <w:rsid w:val="00311DCA"/>
    <w:rsid w:val="00313546"/>
    <w:rsid w:val="00314732"/>
    <w:rsid w:val="003147CF"/>
    <w:rsid w:val="00314F62"/>
    <w:rsid w:val="003200C6"/>
    <w:rsid w:val="00320AE9"/>
    <w:rsid w:val="00320F34"/>
    <w:rsid w:val="00322C86"/>
    <w:rsid w:val="00324224"/>
    <w:rsid w:val="00326F3F"/>
    <w:rsid w:val="00331D1C"/>
    <w:rsid w:val="003326FE"/>
    <w:rsid w:val="00333B83"/>
    <w:rsid w:val="00333C7D"/>
    <w:rsid w:val="0033493B"/>
    <w:rsid w:val="00336600"/>
    <w:rsid w:val="00336F1A"/>
    <w:rsid w:val="003373FE"/>
    <w:rsid w:val="00337428"/>
    <w:rsid w:val="00340D15"/>
    <w:rsid w:val="00341061"/>
    <w:rsid w:val="0034420D"/>
    <w:rsid w:val="00344E71"/>
    <w:rsid w:val="00347491"/>
    <w:rsid w:val="00350705"/>
    <w:rsid w:val="003508FD"/>
    <w:rsid w:val="00350C3F"/>
    <w:rsid w:val="00351B87"/>
    <w:rsid w:val="003534A8"/>
    <w:rsid w:val="003538B6"/>
    <w:rsid w:val="003540DB"/>
    <w:rsid w:val="00354769"/>
    <w:rsid w:val="00354EB9"/>
    <w:rsid w:val="00355374"/>
    <w:rsid w:val="00356D3E"/>
    <w:rsid w:val="0036036C"/>
    <w:rsid w:val="003609EF"/>
    <w:rsid w:val="0036231A"/>
    <w:rsid w:val="0036255C"/>
    <w:rsid w:val="003630EE"/>
    <w:rsid w:val="00363501"/>
    <w:rsid w:val="0036667A"/>
    <w:rsid w:val="00366699"/>
    <w:rsid w:val="003670B0"/>
    <w:rsid w:val="00367BF7"/>
    <w:rsid w:val="00370590"/>
    <w:rsid w:val="00371BE9"/>
    <w:rsid w:val="003723D9"/>
    <w:rsid w:val="0037266D"/>
    <w:rsid w:val="00372D41"/>
    <w:rsid w:val="00373145"/>
    <w:rsid w:val="00374DD4"/>
    <w:rsid w:val="00376506"/>
    <w:rsid w:val="00376A70"/>
    <w:rsid w:val="00380103"/>
    <w:rsid w:val="0038028F"/>
    <w:rsid w:val="00380961"/>
    <w:rsid w:val="00383FC6"/>
    <w:rsid w:val="003843FB"/>
    <w:rsid w:val="003846D3"/>
    <w:rsid w:val="00384DD2"/>
    <w:rsid w:val="00387011"/>
    <w:rsid w:val="00387580"/>
    <w:rsid w:val="00390680"/>
    <w:rsid w:val="00390C28"/>
    <w:rsid w:val="0039124C"/>
    <w:rsid w:val="00392A14"/>
    <w:rsid w:val="00393FF5"/>
    <w:rsid w:val="00394DB3"/>
    <w:rsid w:val="00395F13"/>
    <w:rsid w:val="003962F7"/>
    <w:rsid w:val="003A11FC"/>
    <w:rsid w:val="003A1842"/>
    <w:rsid w:val="003A2680"/>
    <w:rsid w:val="003A26EE"/>
    <w:rsid w:val="003A30A9"/>
    <w:rsid w:val="003A48D2"/>
    <w:rsid w:val="003A5DFD"/>
    <w:rsid w:val="003A645E"/>
    <w:rsid w:val="003A689D"/>
    <w:rsid w:val="003A74EC"/>
    <w:rsid w:val="003B1A65"/>
    <w:rsid w:val="003B2879"/>
    <w:rsid w:val="003B39FD"/>
    <w:rsid w:val="003B425C"/>
    <w:rsid w:val="003B4386"/>
    <w:rsid w:val="003B63CC"/>
    <w:rsid w:val="003B744A"/>
    <w:rsid w:val="003B79CE"/>
    <w:rsid w:val="003B7BEA"/>
    <w:rsid w:val="003C045D"/>
    <w:rsid w:val="003C069F"/>
    <w:rsid w:val="003C08EB"/>
    <w:rsid w:val="003C2A6B"/>
    <w:rsid w:val="003C2E52"/>
    <w:rsid w:val="003C2F47"/>
    <w:rsid w:val="003C642F"/>
    <w:rsid w:val="003C68E3"/>
    <w:rsid w:val="003C7030"/>
    <w:rsid w:val="003C7266"/>
    <w:rsid w:val="003C7359"/>
    <w:rsid w:val="003C7E69"/>
    <w:rsid w:val="003D4172"/>
    <w:rsid w:val="003D441E"/>
    <w:rsid w:val="003D4553"/>
    <w:rsid w:val="003D485C"/>
    <w:rsid w:val="003D733D"/>
    <w:rsid w:val="003E0A30"/>
    <w:rsid w:val="003E0B17"/>
    <w:rsid w:val="003E1A36"/>
    <w:rsid w:val="003E2F7E"/>
    <w:rsid w:val="003E3667"/>
    <w:rsid w:val="003E3702"/>
    <w:rsid w:val="003E46AB"/>
    <w:rsid w:val="003E489E"/>
    <w:rsid w:val="003E55D7"/>
    <w:rsid w:val="003E682F"/>
    <w:rsid w:val="003E69BC"/>
    <w:rsid w:val="003F0D88"/>
    <w:rsid w:val="003F10BD"/>
    <w:rsid w:val="003F203F"/>
    <w:rsid w:val="003F26F8"/>
    <w:rsid w:val="003F27B5"/>
    <w:rsid w:val="003F3E1E"/>
    <w:rsid w:val="003F3E3D"/>
    <w:rsid w:val="003F50B3"/>
    <w:rsid w:val="003F510D"/>
    <w:rsid w:val="003F5E70"/>
    <w:rsid w:val="003F6257"/>
    <w:rsid w:val="003F7B7F"/>
    <w:rsid w:val="004004D3"/>
    <w:rsid w:val="00400978"/>
    <w:rsid w:val="004009ED"/>
    <w:rsid w:val="004015E1"/>
    <w:rsid w:val="00401D6E"/>
    <w:rsid w:val="00401DA7"/>
    <w:rsid w:val="00402DBC"/>
    <w:rsid w:val="00404A80"/>
    <w:rsid w:val="004072C1"/>
    <w:rsid w:val="0041002A"/>
    <w:rsid w:val="00410371"/>
    <w:rsid w:val="004103D6"/>
    <w:rsid w:val="004122A2"/>
    <w:rsid w:val="00413544"/>
    <w:rsid w:val="00413624"/>
    <w:rsid w:val="00415452"/>
    <w:rsid w:val="00416768"/>
    <w:rsid w:val="0041743A"/>
    <w:rsid w:val="004178BE"/>
    <w:rsid w:val="00420791"/>
    <w:rsid w:val="004215BA"/>
    <w:rsid w:val="004219D3"/>
    <w:rsid w:val="004220E8"/>
    <w:rsid w:val="00422FD4"/>
    <w:rsid w:val="00423626"/>
    <w:rsid w:val="00423863"/>
    <w:rsid w:val="004239C6"/>
    <w:rsid w:val="004242F1"/>
    <w:rsid w:val="004250E1"/>
    <w:rsid w:val="00425479"/>
    <w:rsid w:val="004263BD"/>
    <w:rsid w:val="00427451"/>
    <w:rsid w:val="00432199"/>
    <w:rsid w:val="00432973"/>
    <w:rsid w:val="00433C2D"/>
    <w:rsid w:val="00434018"/>
    <w:rsid w:val="00434313"/>
    <w:rsid w:val="0043486B"/>
    <w:rsid w:val="00434E01"/>
    <w:rsid w:val="00435A30"/>
    <w:rsid w:val="00435B89"/>
    <w:rsid w:val="004412B6"/>
    <w:rsid w:val="00441D4A"/>
    <w:rsid w:val="00442754"/>
    <w:rsid w:val="00443886"/>
    <w:rsid w:val="004455DA"/>
    <w:rsid w:val="00446BC5"/>
    <w:rsid w:val="00446C9A"/>
    <w:rsid w:val="00446CDB"/>
    <w:rsid w:val="00447198"/>
    <w:rsid w:val="00450C8D"/>
    <w:rsid w:val="0045146C"/>
    <w:rsid w:val="004515BA"/>
    <w:rsid w:val="0045391F"/>
    <w:rsid w:val="00455F1C"/>
    <w:rsid w:val="004572DD"/>
    <w:rsid w:val="004579BA"/>
    <w:rsid w:val="004625C7"/>
    <w:rsid w:val="00463BBC"/>
    <w:rsid w:val="00465CFC"/>
    <w:rsid w:val="00465FB6"/>
    <w:rsid w:val="0046632F"/>
    <w:rsid w:val="00466641"/>
    <w:rsid w:val="004670A1"/>
    <w:rsid w:val="00467254"/>
    <w:rsid w:val="00470057"/>
    <w:rsid w:val="0047057E"/>
    <w:rsid w:val="00472388"/>
    <w:rsid w:val="004725AF"/>
    <w:rsid w:val="0047315A"/>
    <w:rsid w:val="004733CD"/>
    <w:rsid w:val="00474A03"/>
    <w:rsid w:val="0047500A"/>
    <w:rsid w:val="00475286"/>
    <w:rsid w:val="00475893"/>
    <w:rsid w:val="00476AD6"/>
    <w:rsid w:val="00477E60"/>
    <w:rsid w:val="00481E38"/>
    <w:rsid w:val="00482AD6"/>
    <w:rsid w:val="0048315B"/>
    <w:rsid w:val="00483559"/>
    <w:rsid w:val="00485443"/>
    <w:rsid w:val="0048643D"/>
    <w:rsid w:val="00486468"/>
    <w:rsid w:val="00487B3A"/>
    <w:rsid w:val="00491B21"/>
    <w:rsid w:val="00492317"/>
    <w:rsid w:val="004923C5"/>
    <w:rsid w:val="004924CC"/>
    <w:rsid w:val="00493197"/>
    <w:rsid w:val="00493AC4"/>
    <w:rsid w:val="00493CE7"/>
    <w:rsid w:val="00495590"/>
    <w:rsid w:val="00496078"/>
    <w:rsid w:val="0049663B"/>
    <w:rsid w:val="004971E9"/>
    <w:rsid w:val="004A07C6"/>
    <w:rsid w:val="004A0BEE"/>
    <w:rsid w:val="004A0E88"/>
    <w:rsid w:val="004A17F3"/>
    <w:rsid w:val="004A1B69"/>
    <w:rsid w:val="004A2664"/>
    <w:rsid w:val="004A2B37"/>
    <w:rsid w:val="004A3A1A"/>
    <w:rsid w:val="004A3E5F"/>
    <w:rsid w:val="004A406A"/>
    <w:rsid w:val="004A6257"/>
    <w:rsid w:val="004A6909"/>
    <w:rsid w:val="004A7736"/>
    <w:rsid w:val="004B13FA"/>
    <w:rsid w:val="004B399D"/>
    <w:rsid w:val="004B3FF6"/>
    <w:rsid w:val="004B53EB"/>
    <w:rsid w:val="004B6530"/>
    <w:rsid w:val="004B75B7"/>
    <w:rsid w:val="004B798A"/>
    <w:rsid w:val="004C0EEF"/>
    <w:rsid w:val="004C10E2"/>
    <w:rsid w:val="004C1B17"/>
    <w:rsid w:val="004C2A22"/>
    <w:rsid w:val="004C387C"/>
    <w:rsid w:val="004C3CB8"/>
    <w:rsid w:val="004C3DCA"/>
    <w:rsid w:val="004C4191"/>
    <w:rsid w:val="004C5B2B"/>
    <w:rsid w:val="004C5F69"/>
    <w:rsid w:val="004D0DA5"/>
    <w:rsid w:val="004D1C81"/>
    <w:rsid w:val="004D2214"/>
    <w:rsid w:val="004D378F"/>
    <w:rsid w:val="004D3ADC"/>
    <w:rsid w:val="004D416E"/>
    <w:rsid w:val="004D4976"/>
    <w:rsid w:val="004D4996"/>
    <w:rsid w:val="004D6C67"/>
    <w:rsid w:val="004D7301"/>
    <w:rsid w:val="004D744C"/>
    <w:rsid w:val="004E155D"/>
    <w:rsid w:val="004E1A9A"/>
    <w:rsid w:val="004E3F45"/>
    <w:rsid w:val="004E4EE2"/>
    <w:rsid w:val="004E5534"/>
    <w:rsid w:val="004E6363"/>
    <w:rsid w:val="004E6694"/>
    <w:rsid w:val="004E6C97"/>
    <w:rsid w:val="004E70F3"/>
    <w:rsid w:val="004F1492"/>
    <w:rsid w:val="004F15D3"/>
    <w:rsid w:val="004F32B8"/>
    <w:rsid w:val="004F5089"/>
    <w:rsid w:val="004F5782"/>
    <w:rsid w:val="00500497"/>
    <w:rsid w:val="00500720"/>
    <w:rsid w:val="00500C81"/>
    <w:rsid w:val="0050590E"/>
    <w:rsid w:val="00506CB6"/>
    <w:rsid w:val="00506F49"/>
    <w:rsid w:val="0050772F"/>
    <w:rsid w:val="005106C2"/>
    <w:rsid w:val="0051320C"/>
    <w:rsid w:val="00513573"/>
    <w:rsid w:val="00514946"/>
    <w:rsid w:val="00514D69"/>
    <w:rsid w:val="00514E41"/>
    <w:rsid w:val="0051580D"/>
    <w:rsid w:val="005174B9"/>
    <w:rsid w:val="00520161"/>
    <w:rsid w:val="00522923"/>
    <w:rsid w:val="00522AF7"/>
    <w:rsid w:val="0052406C"/>
    <w:rsid w:val="00524092"/>
    <w:rsid w:val="005245FE"/>
    <w:rsid w:val="0052479A"/>
    <w:rsid w:val="005255DC"/>
    <w:rsid w:val="005271C2"/>
    <w:rsid w:val="0052725F"/>
    <w:rsid w:val="0053002D"/>
    <w:rsid w:val="005322CE"/>
    <w:rsid w:val="005332B7"/>
    <w:rsid w:val="0053471A"/>
    <w:rsid w:val="005353AD"/>
    <w:rsid w:val="00535ACB"/>
    <w:rsid w:val="00536B34"/>
    <w:rsid w:val="00536F53"/>
    <w:rsid w:val="00537897"/>
    <w:rsid w:val="0054100D"/>
    <w:rsid w:val="005422C7"/>
    <w:rsid w:val="00543350"/>
    <w:rsid w:val="00543EF0"/>
    <w:rsid w:val="00544050"/>
    <w:rsid w:val="00544604"/>
    <w:rsid w:val="00546215"/>
    <w:rsid w:val="00546512"/>
    <w:rsid w:val="00546A93"/>
    <w:rsid w:val="00547111"/>
    <w:rsid w:val="0054722B"/>
    <w:rsid w:val="0054772A"/>
    <w:rsid w:val="00550EC0"/>
    <w:rsid w:val="0055150B"/>
    <w:rsid w:val="00552034"/>
    <w:rsid w:val="005537C3"/>
    <w:rsid w:val="0055420C"/>
    <w:rsid w:val="005542D0"/>
    <w:rsid w:val="0055586B"/>
    <w:rsid w:val="00557C40"/>
    <w:rsid w:val="0056044B"/>
    <w:rsid w:val="00560860"/>
    <w:rsid w:val="00561D02"/>
    <w:rsid w:val="00562AF8"/>
    <w:rsid w:val="00563223"/>
    <w:rsid w:val="00564011"/>
    <w:rsid w:val="00565722"/>
    <w:rsid w:val="00565E55"/>
    <w:rsid w:val="005665A8"/>
    <w:rsid w:val="00567189"/>
    <w:rsid w:val="00567283"/>
    <w:rsid w:val="00567674"/>
    <w:rsid w:val="00570AC0"/>
    <w:rsid w:val="005712DF"/>
    <w:rsid w:val="00571358"/>
    <w:rsid w:val="00571909"/>
    <w:rsid w:val="00572260"/>
    <w:rsid w:val="00573109"/>
    <w:rsid w:val="005731AB"/>
    <w:rsid w:val="005732EB"/>
    <w:rsid w:val="0057427E"/>
    <w:rsid w:val="00575365"/>
    <w:rsid w:val="00576044"/>
    <w:rsid w:val="0057648E"/>
    <w:rsid w:val="00576B8B"/>
    <w:rsid w:val="005771CC"/>
    <w:rsid w:val="00580E7B"/>
    <w:rsid w:val="00580F38"/>
    <w:rsid w:val="005827DA"/>
    <w:rsid w:val="00582EB8"/>
    <w:rsid w:val="00582F10"/>
    <w:rsid w:val="00583A6A"/>
    <w:rsid w:val="00584D5E"/>
    <w:rsid w:val="00585859"/>
    <w:rsid w:val="00585E51"/>
    <w:rsid w:val="005869D4"/>
    <w:rsid w:val="005909DA"/>
    <w:rsid w:val="005922A6"/>
    <w:rsid w:val="005926E6"/>
    <w:rsid w:val="00592A75"/>
    <w:rsid w:val="00592D74"/>
    <w:rsid w:val="005935DD"/>
    <w:rsid w:val="00593E8B"/>
    <w:rsid w:val="00594085"/>
    <w:rsid w:val="0059637B"/>
    <w:rsid w:val="00596E17"/>
    <w:rsid w:val="00597172"/>
    <w:rsid w:val="00597734"/>
    <w:rsid w:val="00597EF1"/>
    <w:rsid w:val="005A08CA"/>
    <w:rsid w:val="005A0C2D"/>
    <w:rsid w:val="005A21C2"/>
    <w:rsid w:val="005A2D31"/>
    <w:rsid w:val="005A45C8"/>
    <w:rsid w:val="005A5047"/>
    <w:rsid w:val="005A6A43"/>
    <w:rsid w:val="005A6C9B"/>
    <w:rsid w:val="005B0B10"/>
    <w:rsid w:val="005B1289"/>
    <w:rsid w:val="005B4EC0"/>
    <w:rsid w:val="005B4F4B"/>
    <w:rsid w:val="005B5AF8"/>
    <w:rsid w:val="005B681B"/>
    <w:rsid w:val="005B6C7D"/>
    <w:rsid w:val="005B6D61"/>
    <w:rsid w:val="005B6E1A"/>
    <w:rsid w:val="005C09F0"/>
    <w:rsid w:val="005C1EA8"/>
    <w:rsid w:val="005C2427"/>
    <w:rsid w:val="005C3CAA"/>
    <w:rsid w:val="005C4F95"/>
    <w:rsid w:val="005C4FDC"/>
    <w:rsid w:val="005C5374"/>
    <w:rsid w:val="005C5924"/>
    <w:rsid w:val="005C5A8D"/>
    <w:rsid w:val="005C77F4"/>
    <w:rsid w:val="005C7E7D"/>
    <w:rsid w:val="005D007A"/>
    <w:rsid w:val="005D00D2"/>
    <w:rsid w:val="005D0749"/>
    <w:rsid w:val="005D0C7E"/>
    <w:rsid w:val="005D145F"/>
    <w:rsid w:val="005D1BE1"/>
    <w:rsid w:val="005D3824"/>
    <w:rsid w:val="005D4D91"/>
    <w:rsid w:val="005D67A0"/>
    <w:rsid w:val="005D71FB"/>
    <w:rsid w:val="005D78D1"/>
    <w:rsid w:val="005E0C92"/>
    <w:rsid w:val="005E1C76"/>
    <w:rsid w:val="005E2C44"/>
    <w:rsid w:val="005E3C94"/>
    <w:rsid w:val="005E59E9"/>
    <w:rsid w:val="005E7E8B"/>
    <w:rsid w:val="005E7EFD"/>
    <w:rsid w:val="005F1FC6"/>
    <w:rsid w:val="005F3BB3"/>
    <w:rsid w:val="005F4EE6"/>
    <w:rsid w:val="005F4FEF"/>
    <w:rsid w:val="005F530E"/>
    <w:rsid w:val="00600731"/>
    <w:rsid w:val="00600DEF"/>
    <w:rsid w:val="0060142F"/>
    <w:rsid w:val="00601A25"/>
    <w:rsid w:val="00601CE4"/>
    <w:rsid w:val="0060277E"/>
    <w:rsid w:val="00603711"/>
    <w:rsid w:val="00604514"/>
    <w:rsid w:val="00605156"/>
    <w:rsid w:val="00605A7D"/>
    <w:rsid w:val="006116AF"/>
    <w:rsid w:val="00611A79"/>
    <w:rsid w:val="00611CF4"/>
    <w:rsid w:val="00612E94"/>
    <w:rsid w:val="0061327E"/>
    <w:rsid w:val="00613BF8"/>
    <w:rsid w:val="00614ABA"/>
    <w:rsid w:val="00615BB3"/>
    <w:rsid w:val="00615F76"/>
    <w:rsid w:val="006165E9"/>
    <w:rsid w:val="00616DE9"/>
    <w:rsid w:val="006203FB"/>
    <w:rsid w:val="0062093E"/>
    <w:rsid w:val="0062108B"/>
    <w:rsid w:val="00621188"/>
    <w:rsid w:val="0062159F"/>
    <w:rsid w:val="00621CE4"/>
    <w:rsid w:val="00621D5B"/>
    <w:rsid w:val="006227AF"/>
    <w:rsid w:val="00625125"/>
    <w:rsid w:val="006256E8"/>
    <w:rsid w:val="006257ED"/>
    <w:rsid w:val="00625829"/>
    <w:rsid w:val="00626E3A"/>
    <w:rsid w:val="006274FB"/>
    <w:rsid w:val="006277B2"/>
    <w:rsid w:val="0063122C"/>
    <w:rsid w:val="006315BF"/>
    <w:rsid w:val="00631CD0"/>
    <w:rsid w:val="00631DD7"/>
    <w:rsid w:val="0063429B"/>
    <w:rsid w:val="00635067"/>
    <w:rsid w:val="006356FD"/>
    <w:rsid w:val="00640AF5"/>
    <w:rsid w:val="00640DB0"/>
    <w:rsid w:val="0064311D"/>
    <w:rsid w:val="00643A15"/>
    <w:rsid w:val="00645304"/>
    <w:rsid w:val="0064591B"/>
    <w:rsid w:val="006475DE"/>
    <w:rsid w:val="00647A25"/>
    <w:rsid w:val="006504F1"/>
    <w:rsid w:val="00651622"/>
    <w:rsid w:val="0065245C"/>
    <w:rsid w:val="00652790"/>
    <w:rsid w:val="00653EEF"/>
    <w:rsid w:val="00655ED0"/>
    <w:rsid w:val="0065754D"/>
    <w:rsid w:val="00661089"/>
    <w:rsid w:val="00661ABA"/>
    <w:rsid w:val="00662EE4"/>
    <w:rsid w:val="006640C2"/>
    <w:rsid w:val="006646DE"/>
    <w:rsid w:val="00665A90"/>
    <w:rsid w:val="0066640B"/>
    <w:rsid w:val="00666D38"/>
    <w:rsid w:val="00666D7F"/>
    <w:rsid w:val="006674F4"/>
    <w:rsid w:val="00670606"/>
    <w:rsid w:val="00670EC8"/>
    <w:rsid w:val="00670FB2"/>
    <w:rsid w:val="00671591"/>
    <w:rsid w:val="00672701"/>
    <w:rsid w:val="0067391F"/>
    <w:rsid w:val="006755C6"/>
    <w:rsid w:val="00680619"/>
    <w:rsid w:val="00682BEA"/>
    <w:rsid w:val="00682C53"/>
    <w:rsid w:val="00682C5A"/>
    <w:rsid w:val="00684556"/>
    <w:rsid w:val="00684D62"/>
    <w:rsid w:val="00684E58"/>
    <w:rsid w:val="00686D94"/>
    <w:rsid w:val="0068715A"/>
    <w:rsid w:val="00690F9E"/>
    <w:rsid w:val="006910B7"/>
    <w:rsid w:val="006915A7"/>
    <w:rsid w:val="00691A35"/>
    <w:rsid w:val="00692772"/>
    <w:rsid w:val="0069277F"/>
    <w:rsid w:val="00692901"/>
    <w:rsid w:val="00693CBB"/>
    <w:rsid w:val="00695575"/>
    <w:rsid w:val="00695769"/>
    <w:rsid w:val="00695808"/>
    <w:rsid w:val="0069593C"/>
    <w:rsid w:val="0069599C"/>
    <w:rsid w:val="00695B3B"/>
    <w:rsid w:val="0069698E"/>
    <w:rsid w:val="00697C99"/>
    <w:rsid w:val="006A0240"/>
    <w:rsid w:val="006A1AC2"/>
    <w:rsid w:val="006A2B82"/>
    <w:rsid w:val="006A38A7"/>
    <w:rsid w:val="006A4527"/>
    <w:rsid w:val="006A47D1"/>
    <w:rsid w:val="006A4989"/>
    <w:rsid w:val="006A52CF"/>
    <w:rsid w:val="006B354A"/>
    <w:rsid w:val="006B42DA"/>
    <w:rsid w:val="006B46FB"/>
    <w:rsid w:val="006B7F10"/>
    <w:rsid w:val="006C1660"/>
    <w:rsid w:val="006C247D"/>
    <w:rsid w:val="006C60C2"/>
    <w:rsid w:val="006C6490"/>
    <w:rsid w:val="006C71DF"/>
    <w:rsid w:val="006D05AA"/>
    <w:rsid w:val="006D1D31"/>
    <w:rsid w:val="006D2F11"/>
    <w:rsid w:val="006D39E9"/>
    <w:rsid w:val="006D400B"/>
    <w:rsid w:val="006D4552"/>
    <w:rsid w:val="006D6E9D"/>
    <w:rsid w:val="006D7E18"/>
    <w:rsid w:val="006E0041"/>
    <w:rsid w:val="006E0FFF"/>
    <w:rsid w:val="006E1227"/>
    <w:rsid w:val="006E136A"/>
    <w:rsid w:val="006E187E"/>
    <w:rsid w:val="006E21FB"/>
    <w:rsid w:val="006E2590"/>
    <w:rsid w:val="006E29F7"/>
    <w:rsid w:val="006E346D"/>
    <w:rsid w:val="006E3B0D"/>
    <w:rsid w:val="006E3C97"/>
    <w:rsid w:val="006E4A9F"/>
    <w:rsid w:val="006E77F8"/>
    <w:rsid w:val="006F01C8"/>
    <w:rsid w:val="006F0E0C"/>
    <w:rsid w:val="006F11A4"/>
    <w:rsid w:val="006F2162"/>
    <w:rsid w:val="006F2223"/>
    <w:rsid w:val="006F35EE"/>
    <w:rsid w:val="006F62BF"/>
    <w:rsid w:val="006F6734"/>
    <w:rsid w:val="006F6D04"/>
    <w:rsid w:val="0070221D"/>
    <w:rsid w:val="0070544B"/>
    <w:rsid w:val="00706931"/>
    <w:rsid w:val="00707084"/>
    <w:rsid w:val="007071AB"/>
    <w:rsid w:val="007077A1"/>
    <w:rsid w:val="00707B8E"/>
    <w:rsid w:val="00707D2B"/>
    <w:rsid w:val="00710ACC"/>
    <w:rsid w:val="00711391"/>
    <w:rsid w:val="007113DA"/>
    <w:rsid w:val="00711B1D"/>
    <w:rsid w:val="00712D27"/>
    <w:rsid w:val="007135C3"/>
    <w:rsid w:val="00713B82"/>
    <w:rsid w:val="00714EA4"/>
    <w:rsid w:val="00715381"/>
    <w:rsid w:val="007156D8"/>
    <w:rsid w:val="007162A3"/>
    <w:rsid w:val="00716C49"/>
    <w:rsid w:val="00716CAB"/>
    <w:rsid w:val="007174D6"/>
    <w:rsid w:val="0071787E"/>
    <w:rsid w:val="0072073F"/>
    <w:rsid w:val="00720D44"/>
    <w:rsid w:val="00721670"/>
    <w:rsid w:val="00721CBD"/>
    <w:rsid w:val="00721DA5"/>
    <w:rsid w:val="0072274B"/>
    <w:rsid w:val="00724374"/>
    <w:rsid w:val="007304C4"/>
    <w:rsid w:val="00731303"/>
    <w:rsid w:val="00731330"/>
    <w:rsid w:val="007313B2"/>
    <w:rsid w:val="00731D82"/>
    <w:rsid w:val="007331B6"/>
    <w:rsid w:val="007356C3"/>
    <w:rsid w:val="0073588B"/>
    <w:rsid w:val="00737E6D"/>
    <w:rsid w:val="007426F9"/>
    <w:rsid w:val="00742D5A"/>
    <w:rsid w:val="00744883"/>
    <w:rsid w:val="00744C12"/>
    <w:rsid w:val="00746DB7"/>
    <w:rsid w:val="00746E2A"/>
    <w:rsid w:val="0074707D"/>
    <w:rsid w:val="007473EE"/>
    <w:rsid w:val="00747E10"/>
    <w:rsid w:val="00750445"/>
    <w:rsid w:val="0075075C"/>
    <w:rsid w:val="00751340"/>
    <w:rsid w:val="00752D83"/>
    <w:rsid w:val="0075391C"/>
    <w:rsid w:val="00753980"/>
    <w:rsid w:val="0076090A"/>
    <w:rsid w:val="00760CCE"/>
    <w:rsid w:val="00762439"/>
    <w:rsid w:val="007626A3"/>
    <w:rsid w:val="00762884"/>
    <w:rsid w:val="007635B4"/>
    <w:rsid w:val="0076458C"/>
    <w:rsid w:val="00764DDD"/>
    <w:rsid w:val="007651CF"/>
    <w:rsid w:val="0077161A"/>
    <w:rsid w:val="00771743"/>
    <w:rsid w:val="00772B15"/>
    <w:rsid w:val="0077490D"/>
    <w:rsid w:val="007765F2"/>
    <w:rsid w:val="0078039A"/>
    <w:rsid w:val="007846A5"/>
    <w:rsid w:val="00784CE9"/>
    <w:rsid w:val="00784E6D"/>
    <w:rsid w:val="007853DF"/>
    <w:rsid w:val="00786684"/>
    <w:rsid w:val="00786E2A"/>
    <w:rsid w:val="007871D7"/>
    <w:rsid w:val="00787A97"/>
    <w:rsid w:val="007908FD"/>
    <w:rsid w:val="00790912"/>
    <w:rsid w:val="00791F8F"/>
    <w:rsid w:val="00792342"/>
    <w:rsid w:val="007924AD"/>
    <w:rsid w:val="007925C2"/>
    <w:rsid w:val="007927A7"/>
    <w:rsid w:val="00793909"/>
    <w:rsid w:val="0079480E"/>
    <w:rsid w:val="00796859"/>
    <w:rsid w:val="007970EF"/>
    <w:rsid w:val="007977A8"/>
    <w:rsid w:val="007A13BC"/>
    <w:rsid w:val="007A2EA4"/>
    <w:rsid w:val="007A6E03"/>
    <w:rsid w:val="007A7174"/>
    <w:rsid w:val="007A7861"/>
    <w:rsid w:val="007B0308"/>
    <w:rsid w:val="007B232B"/>
    <w:rsid w:val="007B3685"/>
    <w:rsid w:val="007B3F39"/>
    <w:rsid w:val="007B510C"/>
    <w:rsid w:val="007B512A"/>
    <w:rsid w:val="007B53E9"/>
    <w:rsid w:val="007B6210"/>
    <w:rsid w:val="007B6C99"/>
    <w:rsid w:val="007B79F9"/>
    <w:rsid w:val="007B7CFE"/>
    <w:rsid w:val="007C0C33"/>
    <w:rsid w:val="007C2097"/>
    <w:rsid w:val="007C25C4"/>
    <w:rsid w:val="007C3E40"/>
    <w:rsid w:val="007C4F1E"/>
    <w:rsid w:val="007C57B0"/>
    <w:rsid w:val="007C5EB4"/>
    <w:rsid w:val="007C686F"/>
    <w:rsid w:val="007C68E4"/>
    <w:rsid w:val="007C71B8"/>
    <w:rsid w:val="007C743A"/>
    <w:rsid w:val="007C79E1"/>
    <w:rsid w:val="007D004A"/>
    <w:rsid w:val="007D1131"/>
    <w:rsid w:val="007D15C0"/>
    <w:rsid w:val="007D2125"/>
    <w:rsid w:val="007D3CAC"/>
    <w:rsid w:val="007D4204"/>
    <w:rsid w:val="007D6A07"/>
    <w:rsid w:val="007D7229"/>
    <w:rsid w:val="007D79CD"/>
    <w:rsid w:val="007E17CA"/>
    <w:rsid w:val="007E1842"/>
    <w:rsid w:val="007E2AD7"/>
    <w:rsid w:val="007E2B9C"/>
    <w:rsid w:val="007E499C"/>
    <w:rsid w:val="007E5930"/>
    <w:rsid w:val="007E5B49"/>
    <w:rsid w:val="007F367D"/>
    <w:rsid w:val="007F424A"/>
    <w:rsid w:val="007F4404"/>
    <w:rsid w:val="007F4DDD"/>
    <w:rsid w:val="007F5144"/>
    <w:rsid w:val="007F6D78"/>
    <w:rsid w:val="007F7259"/>
    <w:rsid w:val="00800BCB"/>
    <w:rsid w:val="00800ED0"/>
    <w:rsid w:val="00801168"/>
    <w:rsid w:val="0080184D"/>
    <w:rsid w:val="008040A8"/>
    <w:rsid w:val="00804405"/>
    <w:rsid w:val="00804DB7"/>
    <w:rsid w:val="00806274"/>
    <w:rsid w:val="00807218"/>
    <w:rsid w:val="0081000F"/>
    <w:rsid w:val="0081019F"/>
    <w:rsid w:val="00810D03"/>
    <w:rsid w:val="00810EDC"/>
    <w:rsid w:val="0081136A"/>
    <w:rsid w:val="00811447"/>
    <w:rsid w:val="00812056"/>
    <w:rsid w:val="00812BE6"/>
    <w:rsid w:val="00813442"/>
    <w:rsid w:val="0081452D"/>
    <w:rsid w:val="00815DBE"/>
    <w:rsid w:val="00822AA8"/>
    <w:rsid w:val="00823147"/>
    <w:rsid w:val="0082408B"/>
    <w:rsid w:val="008279FA"/>
    <w:rsid w:val="00827A92"/>
    <w:rsid w:val="00827DCC"/>
    <w:rsid w:val="00830642"/>
    <w:rsid w:val="0083090A"/>
    <w:rsid w:val="00830AC9"/>
    <w:rsid w:val="00833850"/>
    <w:rsid w:val="00835719"/>
    <w:rsid w:val="0083676C"/>
    <w:rsid w:val="008374FE"/>
    <w:rsid w:val="00837811"/>
    <w:rsid w:val="0084189D"/>
    <w:rsid w:val="008435DF"/>
    <w:rsid w:val="00843B8D"/>
    <w:rsid w:val="0084430F"/>
    <w:rsid w:val="0084583D"/>
    <w:rsid w:val="008469C2"/>
    <w:rsid w:val="00850F0E"/>
    <w:rsid w:val="00852537"/>
    <w:rsid w:val="00853CBE"/>
    <w:rsid w:val="00855034"/>
    <w:rsid w:val="00855110"/>
    <w:rsid w:val="00855BA9"/>
    <w:rsid w:val="00856631"/>
    <w:rsid w:val="008626E7"/>
    <w:rsid w:val="0086315A"/>
    <w:rsid w:val="008634EC"/>
    <w:rsid w:val="00864511"/>
    <w:rsid w:val="00865059"/>
    <w:rsid w:val="00867143"/>
    <w:rsid w:val="00870EE7"/>
    <w:rsid w:val="00873DD8"/>
    <w:rsid w:val="008759D4"/>
    <w:rsid w:val="008759F5"/>
    <w:rsid w:val="00875B28"/>
    <w:rsid w:val="00875E11"/>
    <w:rsid w:val="0087681C"/>
    <w:rsid w:val="008771FB"/>
    <w:rsid w:val="00877493"/>
    <w:rsid w:val="00877D7E"/>
    <w:rsid w:val="00880880"/>
    <w:rsid w:val="00880E19"/>
    <w:rsid w:val="0088319C"/>
    <w:rsid w:val="00883250"/>
    <w:rsid w:val="008850FF"/>
    <w:rsid w:val="00885172"/>
    <w:rsid w:val="00885B2E"/>
    <w:rsid w:val="008863B9"/>
    <w:rsid w:val="00886B87"/>
    <w:rsid w:val="0088741A"/>
    <w:rsid w:val="00890F6C"/>
    <w:rsid w:val="0089178F"/>
    <w:rsid w:val="0089246F"/>
    <w:rsid w:val="00892596"/>
    <w:rsid w:val="008930F4"/>
    <w:rsid w:val="0089359A"/>
    <w:rsid w:val="008935EF"/>
    <w:rsid w:val="00895734"/>
    <w:rsid w:val="00897D9F"/>
    <w:rsid w:val="008A0F95"/>
    <w:rsid w:val="008A11E9"/>
    <w:rsid w:val="008A186F"/>
    <w:rsid w:val="008A19F6"/>
    <w:rsid w:val="008A3251"/>
    <w:rsid w:val="008A45A6"/>
    <w:rsid w:val="008A47A5"/>
    <w:rsid w:val="008A57F5"/>
    <w:rsid w:val="008A79A2"/>
    <w:rsid w:val="008B0272"/>
    <w:rsid w:val="008B0938"/>
    <w:rsid w:val="008B14A5"/>
    <w:rsid w:val="008B17C8"/>
    <w:rsid w:val="008B2211"/>
    <w:rsid w:val="008B2706"/>
    <w:rsid w:val="008B32B7"/>
    <w:rsid w:val="008B331A"/>
    <w:rsid w:val="008B4280"/>
    <w:rsid w:val="008B4975"/>
    <w:rsid w:val="008B5498"/>
    <w:rsid w:val="008B6622"/>
    <w:rsid w:val="008C1AC7"/>
    <w:rsid w:val="008C1ADD"/>
    <w:rsid w:val="008C3F91"/>
    <w:rsid w:val="008C4E27"/>
    <w:rsid w:val="008C611C"/>
    <w:rsid w:val="008C61EF"/>
    <w:rsid w:val="008C696D"/>
    <w:rsid w:val="008C6D7E"/>
    <w:rsid w:val="008C74CC"/>
    <w:rsid w:val="008C763E"/>
    <w:rsid w:val="008C7D03"/>
    <w:rsid w:val="008D0E2E"/>
    <w:rsid w:val="008D16AD"/>
    <w:rsid w:val="008D184F"/>
    <w:rsid w:val="008D26EC"/>
    <w:rsid w:val="008D2A5D"/>
    <w:rsid w:val="008D509D"/>
    <w:rsid w:val="008D56C7"/>
    <w:rsid w:val="008D69A7"/>
    <w:rsid w:val="008D7F6B"/>
    <w:rsid w:val="008E0712"/>
    <w:rsid w:val="008E1037"/>
    <w:rsid w:val="008E3681"/>
    <w:rsid w:val="008E3E93"/>
    <w:rsid w:val="008E5CD6"/>
    <w:rsid w:val="008E5FB1"/>
    <w:rsid w:val="008E6664"/>
    <w:rsid w:val="008E70E1"/>
    <w:rsid w:val="008E7EA9"/>
    <w:rsid w:val="008E7FA2"/>
    <w:rsid w:val="008F11B1"/>
    <w:rsid w:val="008F13A6"/>
    <w:rsid w:val="008F14D6"/>
    <w:rsid w:val="008F1D09"/>
    <w:rsid w:val="008F2E88"/>
    <w:rsid w:val="008F3AEE"/>
    <w:rsid w:val="008F5196"/>
    <w:rsid w:val="008F5847"/>
    <w:rsid w:val="008F5BDB"/>
    <w:rsid w:val="008F5FDC"/>
    <w:rsid w:val="008F686C"/>
    <w:rsid w:val="008F6E03"/>
    <w:rsid w:val="008F6FD5"/>
    <w:rsid w:val="009004A0"/>
    <w:rsid w:val="00900753"/>
    <w:rsid w:val="00901FEF"/>
    <w:rsid w:val="009035BB"/>
    <w:rsid w:val="00904EDE"/>
    <w:rsid w:val="009057C3"/>
    <w:rsid w:val="0090658F"/>
    <w:rsid w:val="0091089E"/>
    <w:rsid w:val="00910C47"/>
    <w:rsid w:val="00911D50"/>
    <w:rsid w:val="00914514"/>
    <w:rsid w:val="009148DE"/>
    <w:rsid w:val="00914B86"/>
    <w:rsid w:val="00915681"/>
    <w:rsid w:val="009156B6"/>
    <w:rsid w:val="00917832"/>
    <w:rsid w:val="00920B64"/>
    <w:rsid w:val="00920E9A"/>
    <w:rsid w:val="00921FA5"/>
    <w:rsid w:val="00922D08"/>
    <w:rsid w:val="00922F3A"/>
    <w:rsid w:val="00923264"/>
    <w:rsid w:val="009232BF"/>
    <w:rsid w:val="00924630"/>
    <w:rsid w:val="00926D2B"/>
    <w:rsid w:val="009273DD"/>
    <w:rsid w:val="0092779E"/>
    <w:rsid w:val="00930EA9"/>
    <w:rsid w:val="009314EC"/>
    <w:rsid w:val="0093161A"/>
    <w:rsid w:val="00931A7C"/>
    <w:rsid w:val="00931B15"/>
    <w:rsid w:val="00932828"/>
    <w:rsid w:val="00932831"/>
    <w:rsid w:val="00933576"/>
    <w:rsid w:val="00934AF6"/>
    <w:rsid w:val="00936EDE"/>
    <w:rsid w:val="00937A2B"/>
    <w:rsid w:val="00941D36"/>
    <w:rsid w:val="00941E30"/>
    <w:rsid w:val="009428A2"/>
    <w:rsid w:val="00944D88"/>
    <w:rsid w:val="00946D1A"/>
    <w:rsid w:val="00947268"/>
    <w:rsid w:val="009472A8"/>
    <w:rsid w:val="009475C7"/>
    <w:rsid w:val="009542A0"/>
    <w:rsid w:val="009550C7"/>
    <w:rsid w:val="00956934"/>
    <w:rsid w:val="00956D87"/>
    <w:rsid w:val="009572BC"/>
    <w:rsid w:val="009579D7"/>
    <w:rsid w:val="00961551"/>
    <w:rsid w:val="00961BC7"/>
    <w:rsid w:val="00961E6F"/>
    <w:rsid w:val="00961FE0"/>
    <w:rsid w:val="00962025"/>
    <w:rsid w:val="0096202C"/>
    <w:rsid w:val="0096247C"/>
    <w:rsid w:val="0096382B"/>
    <w:rsid w:val="00966203"/>
    <w:rsid w:val="00966C5D"/>
    <w:rsid w:val="0096712D"/>
    <w:rsid w:val="0096765B"/>
    <w:rsid w:val="00971674"/>
    <w:rsid w:val="00971DDE"/>
    <w:rsid w:val="0097569E"/>
    <w:rsid w:val="009756D6"/>
    <w:rsid w:val="009769E2"/>
    <w:rsid w:val="00976A73"/>
    <w:rsid w:val="0097710C"/>
    <w:rsid w:val="00977592"/>
    <w:rsid w:val="009777D9"/>
    <w:rsid w:val="00981947"/>
    <w:rsid w:val="00982F5F"/>
    <w:rsid w:val="0098345A"/>
    <w:rsid w:val="0098417E"/>
    <w:rsid w:val="00986FB3"/>
    <w:rsid w:val="00987064"/>
    <w:rsid w:val="00987439"/>
    <w:rsid w:val="00987816"/>
    <w:rsid w:val="0099002F"/>
    <w:rsid w:val="009911B1"/>
    <w:rsid w:val="00991B88"/>
    <w:rsid w:val="00993577"/>
    <w:rsid w:val="00993C4E"/>
    <w:rsid w:val="00994851"/>
    <w:rsid w:val="00994DD6"/>
    <w:rsid w:val="009957AA"/>
    <w:rsid w:val="00995C3C"/>
    <w:rsid w:val="00995E6C"/>
    <w:rsid w:val="00996008"/>
    <w:rsid w:val="009A0E7F"/>
    <w:rsid w:val="009A18B1"/>
    <w:rsid w:val="009A2A3C"/>
    <w:rsid w:val="009A40F3"/>
    <w:rsid w:val="009A5016"/>
    <w:rsid w:val="009A5516"/>
    <w:rsid w:val="009A5753"/>
    <w:rsid w:val="009A579D"/>
    <w:rsid w:val="009A5B2C"/>
    <w:rsid w:val="009A5F9E"/>
    <w:rsid w:val="009A6363"/>
    <w:rsid w:val="009A662C"/>
    <w:rsid w:val="009A6C38"/>
    <w:rsid w:val="009A7610"/>
    <w:rsid w:val="009B0138"/>
    <w:rsid w:val="009B1060"/>
    <w:rsid w:val="009B1573"/>
    <w:rsid w:val="009B1968"/>
    <w:rsid w:val="009B2AA4"/>
    <w:rsid w:val="009B323A"/>
    <w:rsid w:val="009B3F3B"/>
    <w:rsid w:val="009B60D3"/>
    <w:rsid w:val="009B7352"/>
    <w:rsid w:val="009B7A44"/>
    <w:rsid w:val="009C08BC"/>
    <w:rsid w:val="009C2171"/>
    <w:rsid w:val="009C288A"/>
    <w:rsid w:val="009C3570"/>
    <w:rsid w:val="009C4083"/>
    <w:rsid w:val="009C43E8"/>
    <w:rsid w:val="009D088A"/>
    <w:rsid w:val="009D23C7"/>
    <w:rsid w:val="009D37E3"/>
    <w:rsid w:val="009D416D"/>
    <w:rsid w:val="009D466A"/>
    <w:rsid w:val="009D5219"/>
    <w:rsid w:val="009D6154"/>
    <w:rsid w:val="009D6D17"/>
    <w:rsid w:val="009D735A"/>
    <w:rsid w:val="009E0223"/>
    <w:rsid w:val="009E0CC5"/>
    <w:rsid w:val="009E3297"/>
    <w:rsid w:val="009E3893"/>
    <w:rsid w:val="009E4567"/>
    <w:rsid w:val="009E4CF2"/>
    <w:rsid w:val="009E56A4"/>
    <w:rsid w:val="009F10D0"/>
    <w:rsid w:val="009F1CB2"/>
    <w:rsid w:val="009F24D8"/>
    <w:rsid w:val="009F297F"/>
    <w:rsid w:val="009F3574"/>
    <w:rsid w:val="009F3A02"/>
    <w:rsid w:val="009F3B56"/>
    <w:rsid w:val="009F54CC"/>
    <w:rsid w:val="009F5E98"/>
    <w:rsid w:val="009F69EE"/>
    <w:rsid w:val="009F734F"/>
    <w:rsid w:val="00A00C6B"/>
    <w:rsid w:val="00A01490"/>
    <w:rsid w:val="00A024F7"/>
    <w:rsid w:val="00A0293E"/>
    <w:rsid w:val="00A044AE"/>
    <w:rsid w:val="00A048E4"/>
    <w:rsid w:val="00A05063"/>
    <w:rsid w:val="00A06501"/>
    <w:rsid w:val="00A068E1"/>
    <w:rsid w:val="00A069AD"/>
    <w:rsid w:val="00A06BC2"/>
    <w:rsid w:val="00A07951"/>
    <w:rsid w:val="00A07A76"/>
    <w:rsid w:val="00A100E6"/>
    <w:rsid w:val="00A10EAB"/>
    <w:rsid w:val="00A12506"/>
    <w:rsid w:val="00A12663"/>
    <w:rsid w:val="00A126AD"/>
    <w:rsid w:val="00A13F01"/>
    <w:rsid w:val="00A147E5"/>
    <w:rsid w:val="00A15EAE"/>
    <w:rsid w:val="00A17B44"/>
    <w:rsid w:val="00A20B5A"/>
    <w:rsid w:val="00A2199B"/>
    <w:rsid w:val="00A22DC4"/>
    <w:rsid w:val="00A23BDB"/>
    <w:rsid w:val="00A246B6"/>
    <w:rsid w:val="00A24EB3"/>
    <w:rsid w:val="00A25256"/>
    <w:rsid w:val="00A25935"/>
    <w:rsid w:val="00A25D1C"/>
    <w:rsid w:val="00A30890"/>
    <w:rsid w:val="00A323DD"/>
    <w:rsid w:val="00A32812"/>
    <w:rsid w:val="00A32E55"/>
    <w:rsid w:val="00A33F63"/>
    <w:rsid w:val="00A346B3"/>
    <w:rsid w:val="00A35C82"/>
    <w:rsid w:val="00A36992"/>
    <w:rsid w:val="00A37CC9"/>
    <w:rsid w:val="00A4252B"/>
    <w:rsid w:val="00A42BD0"/>
    <w:rsid w:val="00A43199"/>
    <w:rsid w:val="00A43B80"/>
    <w:rsid w:val="00A441B2"/>
    <w:rsid w:val="00A47E70"/>
    <w:rsid w:val="00A50CF0"/>
    <w:rsid w:val="00A5189C"/>
    <w:rsid w:val="00A52B6E"/>
    <w:rsid w:val="00A5302C"/>
    <w:rsid w:val="00A5354E"/>
    <w:rsid w:val="00A537EC"/>
    <w:rsid w:val="00A54401"/>
    <w:rsid w:val="00A54648"/>
    <w:rsid w:val="00A548D4"/>
    <w:rsid w:val="00A55419"/>
    <w:rsid w:val="00A55675"/>
    <w:rsid w:val="00A574E9"/>
    <w:rsid w:val="00A57992"/>
    <w:rsid w:val="00A612B6"/>
    <w:rsid w:val="00A62FE0"/>
    <w:rsid w:val="00A653EC"/>
    <w:rsid w:val="00A66C1E"/>
    <w:rsid w:val="00A67969"/>
    <w:rsid w:val="00A712E9"/>
    <w:rsid w:val="00A7206D"/>
    <w:rsid w:val="00A72A3A"/>
    <w:rsid w:val="00A73D52"/>
    <w:rsid w:val="00A75A9E"/>
    <w:rsid w:val="00A7671C"/>
    <w:rsid w:val="00A76EDF"/>
    <w:rsid w:val="00A77E5A"/>
    <w:rsid w:val="00A81762"/>
    <w:rsid w:val="00A81CC2"/>
    <w:rsid w:val="00A83727"/>
    <w:rsid w:val="00A84120"/>
    <w:rsid w:val="00A85096"/>
    <w:rsid w:val="00A852EA"/>
    <w:rsid w:val="00A85EDF"/>
    <w:rsid w:val="00A86137"/>
    <w:rsid w:val="00A87209"/>
    <w:rsid w:val="00A919C9"/>
    <w:rsid w:val="00A93BA2"/>
    <w:rsid w:val="00A93CC9"/>
    <w:rsid w:val="00A954A5"/>
    <w:rsid w:val="00A9733A"/>
    <w:rsid w:val="00AA055B"/>
    <w:rsid w:val="00AA103F"/>
    <w:rsid w:val="00AA1D27"/>
    <w:rsid w:val="00AA2CBC"/>
    <w:rsid w:val="00AA2CF3"/>
    <w:rsid w:val="00AA31DB"/>
    <w:rsid w:val="00AA31FB"/>
    <w:rsid w:val="00AA36DB"/>
    <w:rsid w:val="00AA3F07"/>
    <w:rsid w:val="00AA40DE"/>
    <w:rsid w:val="00AA40EE"/>
    <w:rsid w:val="00AA48AD"/>
    <w:rsid w:val="00AA56B7"/>
    <w:rsid w:val="00AA642C"/>
    <w:rsid w:val="00AA6689"/>
    <w:rsid w:val="00AA79E7"/>
    <w:rsid w:val="00AA7C70"/>
    <w:rsid w:val="00AB10CF"/>
    <w:rsid w:val="00AB2855"/>
    <w:rsid w:val="00AB2891"/>
    <w:rsid w:val="00AB42F1"/>
    <w:rsid w:val="00AB4B97"/>
    <w:rsid w:val="00AB6E1C"/>
    <w:rsid w:val="00AC121F"/>
    <w:rsid w:val="00AC1314"/>
    <w:rsid w:val="00AC3CF7"/>
    <w:rsid w:val="00AC3DC6"/>
    <w:rsid w:val="00AC3E7B"/>
    <w:rsid w:val="00AC4CC1"/>
    <w:rsid w:val="00AC5820"/>
    <w:rsid w:val="00AC6548"/>
    <w:rsid w:val="00AC663A"/>
    <w:rsid w:val="00AC7C5A"/>
    <w:rsid w:val="00AD147E"/>
    <w:rsid w:val="00AD1CD8"/>
    <w:rsid w:val="00AD200A"/>
    <w:rsid w:val="00AD2224"/>
    <w:rsid w:val="00AD23B0"/>
    <w:rsid w:val="00AD3439"/>
    <w:rsid w:val="00AD4828"/>
    <w:rsid w:val="00AD5681"/>
    <w:rsid w:val="00AD6774"/>
    <w:rsid w:val="00AD6D2D"/>
    <w:rsid w:val="00AD6E8F"/>
    <w:rsid w:val="00AE1005"/>
    <w:rsid w:val="00AE4077"/>
    <w:rsid w:val="00AE5D27"/>
    <w:rsid w:val="00AE6C88"/>
    <w:rsid w:val="00AE7B66"/>
    <w:rsid w:val="00AE7B72"/>
    <w:rsid w:val="00AE7DB2"/>
    <w:rsid w:val="00AF094D"/>
    <w:rsid w:val="00AF3CBC"/>
    <w:rsid w:val="00B002BE"/>
    <w:rsid w:val="00B0050B"/>
    <w:rsid w:val="00B021A6"/>
    <w:rsid w:val="00B023C6"/>
    <w:rsid w:val="00B0256A"/>
    <w:rsid w:val="00B0282A"/>
    <w:rsid w:val="00B04504"/>
    <w:rsid w:val="00B07335"/>
    <w:rsid w:val="00B077C2"/>
    <w:rsid w:val="00B10385"/>
    <w:rsid w:val="00B12FD3"/>
    <w:rsid w:val="00B156D5"/>
    <w:rsid w:val="00B1722B"/>
    <w:rsid w:val="00B1726D"/>
    <w:rsid w:val="00B1781A"/>
    <w:rsid w:val="00B206D4"/>
    <w:rsid w:val="00B22259"/>
    <w:rsid w:val="00B234CF"/>
    <w:rsid w:val="00B2396B"/>
    <w:rsid w:val="00B252A8"/>
    <w:rsid w:val="00B25897"/>
    <w:rsid w:val="00B258BB"/>
    <w:rsid w:val="00B26028"/>
    <w:rsid w:val="00B26524"/>
    <w:rsid w:val="00B26597"/>
    <w:rsid w:val="00B266B8"/>
    <w:rsid w:val="00B269D7"/>
    <w:rsid w:val="00B26CF8"/>
    <w:rsid w:val="00B26D1B"/>
    <w:rsid w:val="00B26EF5"/>
    <w:rsid w:val="00B300FC"/>
    <w:rsid w:val="00B3077C"/>
    <w:rsid w:val="00B30BF1"/>
    <w:rsid w:val="00B321F7"/>
    <w:rsid w:val="00B334E1"/>
    <w:rsid w:val="00B339B5"/>
    <w:rsid w:val="00B34252"/>
    <w:rsid w:val="00B35175"/>
    <w:rsid w:val="00B3645E"/>
    <w:rsid w:val="00B3756A"/>
    <w:rsid w:val="00B40A62"/>
    <w:rsid w:val="00B416A7"/>
    <w:rsid w:val="00B459E4"/>
    <w:rsid w:val="00B46B24"/>
    <w:rsid w:val="00B46C4A"/>
    <w:rsid w:val="00B47330"/>
    <w:rsid w:val="00B474E1"/>
    <w:rsid w:val="00B50C9D"/>
    <w:rsid w:val="00B51835"/>
    <w:rsid w:val="00B5277F"/>
    <w:rsid w:val="00B53C43"/>
    <w:rsid w:val="00B55534"/>
    <w:rsid w:val="00B569E0"/>
    <w:rsid w:val="00B5758E"/>
    <w:rsid w:val="00B61B6C"/>
    <w:rsid w:val="00B61DCF"/>
    <w:rsid w:val="00B61FD7"/>
    <w:rsid w:val="00B623B5"/>
    <w:rsid w:val="00B63157"/>
    <w:rsid w:val="00B638C3"/>
    <w:rsid w:val="00B64422"/>
    <w:rsid w:val="00B654EB"/>
    <w:rsid w:val="00B664A4"/>
    <w:rsid w:val="00B66A6D"/>
    <w:rsid w:val="00B6733A"/>
    <w:rsid w:val="00B673F3"/>
    <w:rsid w:val="00B67434"/>
    <w:rsid w:val="00B67B97"/>
    <w:rsid w:val="00B67E8E"/>
    <w:rsid w:val="00B7096E"/>
    <w:rsid w:val="00B72780"/>
    <w:rsid w:val="00B729C6"/>
    <w:rsid w:val="00B75B3A"/>
    <w:rsid w:val="00B75D4A"/>
    <w:rsid w:val="00B764FA"/>
    <w:rsid w:val="00B77564"/>
    <w:rsid w:val="00B7763D"/>
    <w:rsid w:val="00B81488"/>
    <w:rsid w:val="00B81E36"/>
    <w:rsid w:val="00B8223A"/>
    <w:rsid w:val="00B83096"/>
    <w:rsid w:val="00B84A20"/>
    <w:rsid w:val="00B84B13"/>
    <w:rsid w:val="00B85639"/>
    <w:rsid w:val="00B85CD7"/>
    <w:rsid w:val="00B8650F"/>
    <w:rsid w:val="00B87915"/>
    <w:rsid w:val="00B9158B"/>
    <w:rsid w:val="00B91C64"/>
    <w:rsid w:val="00B92B40"/>
    <w:rsid w:val="00B9360B"/>
    <w:rsid w:val="00B93EB2"/>
    <w:rsid w:val="00B94CC7"/>
    <w:rsid w:val="00B968C8"/>
    <w:rsid w:val="00B96CF1"/>
    <w:rsid w:val="00B9758C"/>
    <w:rsid w:val="00B97770"/>
    <w:rsid w:val="00BA1DA7"/>
    <w:rsid w:val="00BA1DCC"/>
    <w:rsid w:val="00BA30A9"/>
    <w:rsid w:val="00BA3929"/>
    <w:rsid w:val="00BA3EC5"/>
    <w:rsid w:val="00BA4289"/>
    <w:rsid w:val="00BA51D9"/>
    <w:rsid w:val="00BA6586"/>
    <w:rsid w:val="00BA7678"/>
    <w:rsid w:val="00BB1337"/>
    <w:rsid w:val="00BB2563"/>
    <w:rsid w:val="00BB25DF"/>
    <w:rsid w:val="00BB3828"/>
    <w:rsid w:val="00BB3ABF"/>
    <w:rsid w:val="00BB4F98"/>
    <w:rsid w:val="00BB5C6A"/>
    <w:rsid w:val="00BB5DFC"/>
    <w:rsid w:val="00BB60AA"/>
    <w:rsid w:val="00BC0266"/>
    <w:rsid w:val="00BC060E"/>
    <w:rsid w:val="00BC1EBC"/>
    <w:rsid w:val="00BC318C"/>
    <w:rsid w:val="00BC37A7"/>
    <w:rsid w:val="00BC3AF2"/>
    <w:rsid w:val="00BC4316"/>
    <w:rsid w:val="00BC4C0E"/>
    <w:rsid w:val="00BC67AD"/>
    <w:rsid w:val="00BC67C8"/>
    <w:rsid w:val="00BC6CA4"/>
    <w:rsid w:val="00BD1064"/>
    <w:rsid w:val="00BD13CD"/>
    <w:rsid w:val="00BD17D1"/>
    <w:rsid w:val="00BD266D"/>
    <w:rsid w:val="00BD279D"/>
    <w:rsid w:val="00BD5309"/>
    <w:rsid w:val="00BD6BB8"/>
    <w:rsid w:val="00BD7C2B"/>
    <w:rsid w:val="00BE15EA"/>
    <w:rsid w:val="00BE343B"/>
    <w:rsid w:val="00BE3571"/>
    <w:rsid w:val="00BE4396"/>
    <w:rsid w:val="00BE4433"/>
    <w:rsid w:val="00BE4659"/>
    <w:rsid w:val="00BE58A5"/>
    <w:rsid w:val="00BE6EA3"/>
    <w:rsid w:val="00BE7868"/>
    <w:rsid w:val="00BF0194"/>
    <w:rsid w:val="00BF0AC1"/>
    <w:rsid w:val="00BF0B52"/>
    <w:rsid w:val="00BF334C"/>
    <w:rsid w:val="00BF3819"/>
    <w:rsid w:val="00BF3BED"/>
    <w:rsid w:val="00BF606F"/>
    <w:rsid w:val="00BF773B"/>
    <w:rsid w:val="00BF7EDF"/>
    <w:rsid w:val="00C0175C"/>
    <w:rsid w:val="00C035C3"/>
    <w:rsid w:val="00C03905"/>
    <w:rsid w:val="00C03F1A"/>
    <w:rsid w:val="00C04071"/>
    <w:rsid w:val="00C043C7"/>
    <w:rsid w:val="00C04C45"/>
    <w:rsid w:val="00C0532B"/>
    <w:rsid w:val="00C0559B"/>
    <w:rsid w:val="00C05717"/>
    <w:rsid w:val="00C058D9"/>
    <w:rsid w:val="00C06404"/>
    <w:rsid w:val="00C065A6"/>
    <w:rsid w:val="00C0702B"/>
    <w:rsid w:val="00C105CE"/>
    <w:rsid w:val="00C11040"/>
    <w:rsid w:val="00C113AA"/>
    <w:rsid w:val="00C14AC3"/>
    <w:rsid w:val="00C14AF2"/>
    <w:rsid w:val="00C15207"/>
    <w:rsid w:val="00C15A42"/>
    <w:rsid w:val="00C15E2B"/>
    <w:rsid w:val="00C16A9D"/>
    <w:rsid w:val="00C17C6D"/>
    <w:rsid w:val="00C20407"/>
    <w:rsid w:val="00C22FB7"/>
    <w:rsid w:val="00C25377"/>
    <w:rsid w:val="00C255F1"/>
    <w:rsid w:val="00C25971"/>
    <w:rsid w:val="00C25A02"/>
    <w:rsid w:val="00C26750"/>
    <w:rsid w:val="00C278CC"/>
    <w:rsid w:val="00C316FB"/>
    <w:rsid w:val="00C317B6"/>
    <w:rsid w:val="00C31A7D"/>
    <w:rsid w:val="00C32D98"/>
    <w:rsid w:val="00C337B2"/>
    <w:rsid w:val="00C3493B"/>
    <w:rsid w:val="00C36692"/>
    <w:rsid w:val="00C374C5"/>
    <w:rsid w:val="00C40510"/>
    <w:rsid w:val="00C40DB8"/>
    <w:rsid w:val="00C415A7"/>
    <w:rsid w:val="00C42100"/>
    <w:rsid w:val="00C44458"/>
    <w:rsid w:val="00C450ED"/>
    <w:rsid w:val="00C458EF"/>
    <w:rsid w:val="00C462C1"/>
    <w:rsid w:val="00C46529"/>
    <w:rsid w:val="00C4748B"/>
    <w:rsid w:val="00C502A2"/>
    <w:rsid w:val="00C502AE"/>
    <w:rsid w:val="00C51639"/>
    <w:rsid w:val="00C51C0A"/>
    <w:rsid w:val="00C521E6"/>
    <w:rsid w:val="00C52B70"/>
    <w:rsid w:val="00C5309A"/>
    <w:rsid w:val="00C5374F"/>
    <w:rsid w:val="00C5449A"/>
    <w:rsid w:val="00C54993"/>
    <w:rsid w:val="00C55AFF"/>
    <w:rsid w:val="00C55CA5"/>
    <w:rsid w:val="00C576D6"/>
    <w:rsid w:val="00C619C1"/>
    <w:rsid w:val="00C61D4F"/>
    <w:rsid w:val="00C62F16"/>
    <w:rsid w:val="00C6430D"/>
    <w:rsid w:val="00C65CA5"/>
    <w:rsid w:val="00C66966"/>
    <w:rsid w:val="00C66BA2"/>
    <w:rsid w:val="00C70A0B"/>
    <w:rsid w:val="00C70D46"/>
    <w:rsid w:val="00C71DAF"/>
    <w:rsid w:val="00C7354A"/>
    <w:rsid w:val="00C73998"/>
    <w:rsid w:val="00C74377"/>
    <w:rsid w:val="00C75ED6"/>
    <w:rsid w:val="00C80006"/>
    <w:rsid w:val="00C814E7"/>
    <w:rsid w:val="00C81A01"/>
    <w:rsid w:val="00C81DCB"/>
    <w:rsid w:val="00C81EB0"/>
    <w:rsid w:val="00C82030"/>
    <w:rsid w:val="00C83E5D"/>
    <w:rsid w:val="00C84804"/>
    <w:rsid w:val="00C84B02"/>
    <w:rsid w:val="00C8699C"/>
    <w:rsid w:val="00C87D9A"/>
    <w:rsid w:val="00C90356"/>
    <w:rsid w:val="00C92270"/>
    <w:rsid w:val="00C93505"/>
    <w:rsid w:val="00C93547"/>
    <w:rsid w:val="00C93DF6"/>
    <w:rsid w:val="00C94038"/>
    <w:rsid w:val="00C94AD7"/>
    <w:rsid w:val="00C94BC8"/>
    <w:rsid w:val="00C95985"/>
    <w:rsid w:val="00C95F4D"/>
    <w:rsid w:val="00C96521"/>
    <w:rsid w:val="00C96CE1"/>
    <w:rsid w:val="00CA17B5"/>
    <w:rsid w:val="00CA1E57"/>
    <w:rsid w:val="00CA41A5"/>
    <w:rsid w:val="00CA4E03"/>
    <w:rsid w:val="00CA4F3D"/>
    <w:rsid w:val="00CA5F02"/>
    <w:rsid w:val="00CA61D5"/>
    <w:rsid w:val="00CA693A"/>
    <w:rsid w:val="00CA7BEB"/>
    <w:rsid w:val="00CA7CB6"/>
    <w:rsid w:val="00CA7D67"/>
    <w:rsid w:val="00CB0A42"/>
    <w:rsid w:val="00CB1E03"/>
    <w:rsid w:val="00CB258F"/>
    <w:rsid w:val="00CB305B"/>
    <w:rsid w:val="00CB333E"/>
    <w:rsid w:val="00CB4BF8"/>
    <w:rsid w:val="00CB4EBE"/>
    <w:rsid w:val="00CB61D0"/>
    <w:rsid w:val="00CB7015"/>
    <w:rsid w:val="00CC358F"/>
    <w:rsid w:val="00CC430E"/>
    <w:rsid w:val="00CC4922"/>
    <w:rsid w:val="00CC5026"/>
    <w:rsid w:val="00CC5780"/>
    <w:rsid w:val="00CC650F"/>
    <w:rsid w:val="00CC6547"/>
    <w:rsid w:val="00CC68D0"/>
    <w:rsid w:val="00CC70EA"/>
    <w:rsid w:val="00CC7134"/>
    <w:rsid w:val="00CD2084"/>
    <w:rsid w:val="00CD4F4F"/>
    <w:rsid w:val="00CD675E"/>
    <w:rsid w:val="00CE1BC2"/>
    <w:rsid w:val="00CE37A4"/>
    <w:rsid w:val="00CE4399"/>
    <w:rsid w:val="00CE4740"/>
    <w:rsid w:val="00CE6579"/>
    <w:rsid w:val="00CF0C56"/>
    <w:rsid w:val="00CF17A5"/>
    <w:rsid w:val="00CF206A"/>
    <w:rsid w:val="00CF320E"/>
    <w:rsid w:val="00CF469A"/>
    <w:rsid w:val="00CF62A5"/>
    <w:rsid w:val="00D0007E"/>
    <w:rsid w:val="00D00ADE"/>
    <w:rsid w:val="00D01290"/>
    <w:rsid w:val="00D01793"/>
    <w:rsid w:val="00D03F9A"/>
    <w:rsid w:val="00D05D49"/>
    <w:rsid w:val="00D05FFE"/>
    <w:rsid w:val="00D06D51"/>
    <w:rsid w:val="00D0743C"/>
    <w:rsid w:val="00D07BC4"/>
    <w:rsid w:val="00D07D6A"/>
    <w:rsid w:val="00D10A0A"/>
    <w:rsid w:val="00D1154F"/>
    <w:rsid w:val="00D12404"/>
    <w:rsid w:val="00D12A01"/>
    <w:rsid w:val="00D12CE2"/>
    <w:rsid w:val="00D1422D"/>
    <w:rsid w:val="00D15C33"/>
    <w:rsid w:val="00D1694E"/>
    <w:rsid w:val="00D16DDD"/>
    <w:rsid w:val="00D16FD4"/>
    <w:rsid w:val="00D17E60"/>
    <w:rsid w:val="00D23BDA"/>
    <w:rsid w:val="00D24991"/>
    <w:rsid w:val="00D252E3"/>
    <w:rsid w:val="00D31D33"/>
    <w:rsid w:val="00D3295E"/>
    <w:rsid w:val="00D33A48"/>
    <w:rsid w:val="00D34385"/>
    <w:rsid w:val="00D34945"/>
    <w:rsid w:val="00D35942"/>
    <w:rsid w:val="00D36457"/>
    <w:rsid w:val="00D3685C"/>
    <w:rsid w:val="00D409ED"/>
    <w:rsid w:val="00D40BB1"/>
    <w:rsid w:val="00D41291"/>
    <w:rsid w:val="00D41367"/>
    <w:rsid w:val="00D415E6"/>
    <w:rsid w:val="00D42050"/>
    <w:rsid w:val="00D46DEC"/>
    <w:rsid w:val="00D50255"/>
    <w:rsid w:val="00D51000"/>
    <w:rsid w:val="00D51658"/>
    <w:rsid w:val="00D5185F"/>
    <w:rsid w:val="00D51B8C"/>
    <w:rsid w:val="00D52AE8"/>
    <w:rsid w:val="00D52BCB"/>
    <w:rsid w:val="00D53B8F"/>
    <w:rsid w:val="00D53EEE"/>
    <w:rsid w:val="00D55093"/>
    <w:rsid w:val="00D56313"/>
    <w:rsid w:val="00D613BC"/>
    <w:rsid w:val="00D6355C"/>
    <w:rsid w:val="00D63BFE"/>
    <w:rsid w:val="00D63E97"/>
    <w:rsid w:val="00D63F53"/>
    <w:rsid w:val="00D64EBC"/>
    <w:rsid w:val="00D6642A"/>
    <w:rsid w:val="00D66520"/>
    <w:rsid w:val="00D70318"/>
    <w:rsid w:val="00D71C24"/>
    <w:rsid w:val="00D71E16"/>
    <w:rsid w:val="00D72510"/>
    <w:rsid w:val="00D72D64"/>
    <w:rsid w:val="00D775AE"/>
    <w:rsid w:val="00D77DFD"/>
    <w:rsid w:val="00D811FD"/>
    <w:rsid w:val="00D82890"/>
    <w:rsid w:val="00D83956"/>
    <w:rsid w:val="00D8398B"/>
    <w:rsid w:val="00D83C2C"/>
    <w:rsid w:val="00D84432"/>
    <w:rsid w:val="00D84ACA"/>
    <w:rsid w:val="00D84DE0"/>
    <w:rsid w:val="00D86A98"/>
    <w:rsid w:val="00D904F4"/>
    <w:rsid w:val="00D909BA"/>
    <w:rsid w:val="00D91BB8"/>
    <w:rsid w:val="00D91E8E"/>
    <w:rsid w:val="00D930FF"/>
    <w:rsid w:val="00D93569"/>
    <w:rsid w:val="00D94267"/>
    <w:rsid w:val="00D94BC9"/>
    <w:rsid w:val="00D95A7D"/>
    <w:rsid w:val="00D971F9"/>
    <w:rsid w:val="00DA07D5"/>
    <w:rsid w:val="00DA0938"/>
    <w:rsid w:val="00DA21C1"/>
    <w:rsid w:val="00DA2368"/>
    <w:rsid w:val="00DA277D"/>
    <w:rsid w:val="00DA2FB4"/>
    <w:rsid w:val="00DA347E"/>
    <w:rsid w:val="00DA4CB5"/>
    <w:rsid w:val="00DA4CF2"/>
    <w:rsid w:val="00DA5616"/>
    <w:rsid w:val="00DA59E6"/>
    <w:rsid w:val="00DA5C4A"/>
    <w:rsid w:val="00DA64A6"/>
    <w:rsid w:val="00DA6603"/>
    <w:rsid w:val="00DA6F09"/>
    <w:rsid w:val="00DB0072"/>
    <w:rsid w:val="00DB15D0"/>
    <w:rsid w:val="00DB2D81"/>
    <w:rsid w:val="00DB330A"/>
    <w:rsid w:val="00DB3816"/>
    <w:rsid w:val="00DB395E"/>
    <w:rsid w:val="00DB5079"/>
    <w:rsid w:val="00DB5169"/>
    <w:rsid w:val="00DB522C"/>
    <w:rsid w:val="00DB647F"/>
    <w:rsid w:val="00DB6D18"/>
    <w:rsid w:val="00DB6D21"/>
    <w:rsid w:val="00DB6E76"/>
    <w:rsid w:val="00DC0AAF"/>
    <w:rsid w:val="00DC3AD6"/>
    <w:rsid w:val="00DC3ED1"/>
    <w:rsid w:val="00DC4B8A"/>
    <w:rsid w:val="00DC51F3"/>
    <w:rsid w:val="00DC5994"/>
    <w:rsid w:val="00DC5E97"/>
    <w:rsid w:val="00DC5F05"/>
    <w:rsid w:val="00DC6311"/>
    <w:rsid w:val="00DC6763"/>
    <w:rsid w:val="00DC6F8C"/>
    <w:rsid w:val="00DD10F7"/>
    <w:rsid w:val="00DD1916"/>
    <w:rsid w:val="00DD1B5A"/>
    <w:rsid w:val="00DD5EBC"/>
    <w:rsid w:val="00DE1039"/>
    <w:rsid w:val="00DE1388"/>
    <w:rsid w:val="00DE1600"/>
    <w:rsid w:val="00DE1CAA"/>
    <w:rsid w:val="00DE1ECA"/>
    <w:rsid w:val="00DE2163"/>
    <w:rsid w:val="00DE282F"/>
    <w:rsid w:val="00DE2B06"/>
    <w:rsid w:val="00DE2B07"/>
    <w:rsid w:val="00DE2E95"/>
    <w:rsid w:val="00DE34CF"/>
    <w:rsid w:val="00DE34DB"/>
    <w:rsid w:val="00DE40A9"/>
    <w:rsid w:val="00DE4E85"/>
    <w:rsid w:val="00DE65CE"/>
    <w:rsid w:val="00DE7EFA"/>
    <w:rsid w:val="00DF12D3"/>
    <w:rsid w:val="00DF2405"/>
    <w:rsid w:val="00DF26BE"/>
    <w:rsid w:val="00DF2C51"/>
    <w:rsid w:val="00DF4202"/>
    <w:rsid w:val="00DF4C77"/>
    <w:rsid w:val="00DF5BE3"/>
    <w:rsid w:val="00DF7433"/>
    <w:rsid w:val="00DF78A4"/>
    <w:rsid w:val="00DF7E9F"/>
    <w:rsid w:val="00E001B5"/>
    <w:rsid w:val="00E01263"/>
    <w:rsid w:val="00E02785"/>
    <w:rsid w:val="00E02D74"/>
    <w:rsid w:val="00E03973"/>
    <w:rsid w:val="00E03C3C"/>
    <w:rsid w:val="00E03CEF"/>
    <w:rsid w:val="00E048E2"/>
    <w:rsid w:val="00E049B2"/>
    <w:rsid w:val="00E05165"/>
    <w:rsid w:val="00E0616F"/>
    <w:rsid w:val="00E06474"/>
    <w:rsid w:val="00E06A44"/>
    <w:rsid w:val="00E077C0"/>
    <w:rsid w:val="00E105CC"/>
    <w:rsid w:val="00E10AEF"/>
    <w:rsid w:val="00E10DB8"/>
    <w:rsid w:val="00E12462"/>
    <w:rsid w:val="00E129DF"/>
    <w:rsid w:val="00E13F3D"/>
    <w:rsid w:val="00E157F7"/>
    <w:rsid w:val="00E16C12"/>
    <w:rsid w:val="00E17763"/>
    <w:rsid w:val="00E17E55"/>
    <w:rsid w:val="00E17F23"/>
    <w:rsid w:val="00E202B6"/>
    <w:rsid w:val="00E211EB"/>
    <w:rsid w:val="00E22C9B"/>
    <w:rsid w:val="00E22F30"/>
    <w:rsid w:val="00E233B3"/>
    <w:rsid w:val="00E23CCE"/>
    <w:rsid w:val="00E24543"/>
    <w:rsid w:val="00E256E9"/>
    <w:rsid w:val="00E2599F"/>
    <w:rsid w:val="00E25D60"/>
    <w:rsid w:val="00E26B33"/>
    <w:rsid w:val="00E27C88"/>
    <w:rsid w:val="00E325E3"/>
    <w:rsid w:val="00E32D49"/>
    <w:rsid w:val="00E34898"/>
    <w:rsid w:val="00E35417"/>
    <w:rsid w:val="00E35D85"/>
    <w:rsid w:val="00E37F2E"/>
    <w:rsid w:val="00E41DFC"/>
    <w:rsid w:val="00E41F2A"/>
    <w:rsid w:val="00E44984"/>
    <w:rsid w:val="00E4689A"/>
    <w:rsid w:val="00E46982"/>
    <w:rsid w:val="00E47745"/>
    <w:rsid w:val="00E47A19"/>
    <w:rsid w:val="00E5079D"/>
    <w:rsid w:val="00E50966"/>
    <w:rsid w:val="00E51511"/>
    <w:rsid w:val="00E52347"/>
    <w:rsid w:val="00E52B85"/>
    <w:rsid w:val="00E530F5"/>
    <w:rsid w:val="00E53365"/>
    <w:rsid w:val="00E53F3D"/>
    <w:rsid w:val="00E544F2"/>
    <w:rsid w:val="00E567B5"/>
    <w:rsid w:val="00E56CEB"/>
    <w:rsid w:val="00E56F19"/>
    <w:rsid w:val="00E600B6"/>
    <w:rsid w:val="00E60452"/>
    <w:rsid w:val="00E607B6"/>
    <w:rsid w:val="00E60A90"/>
    <w:rsid w:val="00E6348D"/>
    <w:rsid w:val="00E64BF8"/>
    <w:rsid w:val="00E65A74"/>
    <w:rsid w:val="00E6658B"/>
    <w:rsid w:val="00E66BE6"/>
    <w:rsid w:val="00E7086E"/>
    <w:rsid w:val="00E7222A"/>
    <w:rsid w:val="00E734B7"/>
    <w:rsid w:val="00E73871"/>
    <w:rsid w:val="00E75C01"/>
    <w:rsid w:val="00E77296"/>
    <w:rsid w:val="00E7730B"/>
    <w:rsid w:val="00E77C0E"/>
    <w:rsid w:val="00E80B11"/>
    <w:rsid w:val="00E812E2"/>
    <w:rsid w:val="00E8188E"/>
    <w:rsid w:val="00E82259"/>
    <w:rsid w:val="00E8432C"/>
    <w:rsid w:val="00E8473A"/>
    <w:rsid w:val="00E86037"/>
    <w:rsid w:val="00E86888"/>
    <w:rsid w:val="00E87907"/>
    <w:rsid w:val="00E90A14"/>
    <w:rsid w:val="00E924C2"/>
    <w:rsid w:val="00E93008"/>
    <w:rsid w:val="00E93580"/>
    <w:rsid w:val="00E95F88"/>
    <w:rsid w:val="00E9680D"/>
    <w:rsid w:val="00E96E2C"/>
    <w:rsid w:val="00EA02AC"/>
    <w:rsid w:val="00EA02BD"/>
    <w:rsid w:val="00EA161A"/>
    <w:rsid w:val="00EA296D"/>
    <w:rsid w:val="00EA40F9"/>
    <w:rsid w:val="00EA5943"/>
    <w:rsid w:val="00EA5B5B"/>
    <w:rsid w:val="00EA7232"/>
    <w:rsid w:val="00EB09B7"/>
    <w:rsid w:val="00EB0CD0"/>
    <w:rsid w:val="00EB2D06"/>
    <w:rsid w:val="00EB2ED4"/>
    <w:rsid w:val="00EB33BB"/>
    <w:rsid w:val="00EB3B2B"/>
    <w:rsid w:val="00EB48D5"/>
    <w:rsid w:val="00EB4B65"/>
    <w:rsid w:val="00EB751B"/>
    <w:rsid w:val="00EC2B9C"/>
    <w:rsid w:val="00EC78AD"/>
    <w:rsid w:val="00ED0814"/>
    <w:rsid w:val="00ED11D3"/>
    <w:rsid w:val="00ED1E33"/>
    <w:rsid w:val="00ED3DD3"/>
    <w:rsid w:val="00ED441C"/>
    <w:rsid w:val="00ED7A18"/>
    <w:rsid w:val="00EE0138"/>
    <w:rsid w:val="00EE104E"/>
    <w:rsid w:val="00EE280F"/>
    <w:rsid w:val="00EE30DA"/>
    <w:rsid w:val="00EE400C"/>
    <w:rsid w:val="00EE5C33"/>
    <w:rsid w:val="00EE74C8"/>
    <w:rsid w:val="00EE7D04"/>
    <w:rsid w:val="00EE7D7C"/>
    <w:rsid w:val="00EF0BBE"/>
    <w:rsid w:val="00EF11B0"/>
    <w:rsid w:val="00EF4DA4"/>
    <w:rsid w:val="00EF5AEF"/>
    <w:rsid w:val="00EF6013"/>
    <w:rsid w:val="00EF7CFF"/>
    <w:rsid w:val="00F017B9"/>
    <w:rsid w:val="00F01811"/>
    <w:rsid w:val="00F02008"/>
    <w:rsid w:val="00F02BB7"/>
    <w:rsid w:val="00F02BBA"/>
    <w:rsid w:val="00F04388"/>
    <w:rsid w:val="00F11AE3"/>
    <w:rsid w:val="00F1217F"/>
    <w:rsid w:val="00F12DC1"/>
    <w:rsid w:val="00F138A1"/>
    <w:rsid w:val="00F147BB"/>
    <w:rsid w:val="00F14CDF"/>
    <w:rsid w:val="00F1569C"/>
    <w:rsid w:val="00F15F62"/>
    <w:rsid w:val="00F20D8A"/>
    <w:rsid w:val="00F213A7"/>
    <w:rsid w:val="00F2397D"/>
    <w:rsid w:val="00F23BA5"/>
    <w:rsid w:val="00F24077"/>
    <w:rsid w:val="00F2502F"/>
    <w:rsid w:val="00F25D98"/>
    <w:rsid w:val="00F26566"/>
    <w:rsid w:val="00F272E1"/>
    <w:rsid w:val="00F300FB"/>
    <w:rsid w:val="00F336C9"/>
    <w:rsid w:val="00F35246"/>
    <w:rsid w:val="00F364E7"/>
    <w:rsid w:val="00F41C5F"/>
    <w:rsid w:val="00F4267A"/>
    <w:rsid w:val="00F44DC8"/>
    <w:rsid w:val="00F46733"/>
    <w:rsid w:val="00F47444"/>
    <w:rsid w:val="00F47D25"/>
    <w:rsid w:val="00F47EFA"/>
    <w:rsid w:val="00F50C35"/>
    <w:rsid w:val="00F51146"/>
    <w:rsid w:val="00F529BD"/>
    <w:rsid w:val="00F52E70"/>
    <w:rsid w:val="00F5560B"/>
    <w:rsid w:val="00F55920"/>
    <w:rsid w:val="00F56B58"/>
    <w:rsid w:val="00F570F0"/>
    <w:rsid w:val="00F57BBA"/>
    <w:rsid w:val="00F62BC9"/>
    <w:rsid w:val="00F631FA"/>
    <w:rsid w:val="00F642E3"/>
    <w:rsid w:val="00F6508A"/>
    <w:rsid w:val="00F67B33"/>
    <w:rsid w:val="00F70336"/>
    <w:rsid w:val="00F7189C"/>
    <w:rsid w:val="00F71A90"/>
    <w:rsid w:val="00F71AC8"/>
    <w:rsid w:val="00F72154"/>
    <w:rsid w:val="00F722B3"/>
    <w:rsid w:val="00F73019"/>
    <w:rsid w:val="00F73A4B"/>
    <w:rsid w:val="00F73F5A"/>
    <w:rsid w:val="00F7767E"/>
    <w:rsid w:val="00F7780B"/>
    <w:rsid w:val="00F807F9"/>
    <w:rsid w:val="00F80D6C"/>
    <w:rsid w:val="00F80F81"/>
    <w:rsid w:val="00F83D93"/>
    <w:rsid w:val="00F840DC"/>
    <w:rsid w:val="00F84274"/>
    <w:rsid w:val="00F8715F"/>
    <w:rsid w:val="00F87659"/>
    <w:rsid w:val="00F901FB"/>
    <w:rsid w:val="00F913FE"/>
    <w:rsid w:val="00F91CC1"/>
    <w:rsid w:val="00FA0955"/>
    <w:rsid w:val="00FA112E"/>
    <w:rsid w:val="00FA2C0F"/>
    <w:rsid w:val="00FA31FC"/>
    <w:rsid w:val="00FA4222"/>
    <w:rsid w:val="00FA6276"/>
    <w:rsid w:val="00FA62E3"/>
    <w:rsid w:val="00FA6E32"/>
    <w:rsid w:val="00FA7C61"/>
    <w:rsid w:val="00FB3B64"/>
    <w:rsid w:val="00FB5F69"/>
    <w:rsid w:val="00FB6386"/>
    <w:rsid w:val="00FC0389"/>
    <w:rsid w:val="00FC0A23"/>
    <w:rsid w:val="00FC4335"/>
    <w:rsid w:val="00FC43B7"/>
    <w:rsid w:val="00FC503A"/>
    <w:rsid w:val="00FC5B0F"/>
    <w:rsid w:val="00FC6FE6"/>
    <w:rsid w:val="00FD16BF"/>
    <w:rsid w:val="00FD1A58"/>
    <w:rsid w:val="00FD24A2"/>
    <w:rsid w:val="00FD3658"/>
    <w:rsid w:val="00FD404D"/>
    <w:rsid w:val="00FD41E8"/>
    <w:rsid w:val="00FD53C2"/>
    <w:rsid w:val="00FD6C16"/>
    <w:rsid w:val="00FD6F6A"/>
    <w:rsid w:val="00FD739D"/>
    <w:rsid w:val="00FD79C0"/>
    <w:rsid w:val="00FE0D18"/>
    <w:rsid w:val="00FE2BD5"/>
    <w:rsid w:val="00FE4F20"/>
    <w:rsid w:val="00FF0748"/>
    <w:rsid w:val="00FF0D72"/>
    <w:rsid w:val="00FF3E12"/>
    <w:rsid w:val="00FF3F89"/>
    <w:rsid w:val="00FF4ABD"/>
    <w:rsid w:val="00FF4BAE"/>
    <w:rsid w:val="00FF4D7D"/>
    <w:rsid w:val="00FF59CF"/>
    <w:rsid w:val="00FF675E"/>
    <w:rsid w:val="00FF7318"/>
    <w:rsid w:val="00FF74EC"/>
    <w:rsid w:val="00FF7BBA"/>
    <w:rsid w:val="00FF7CC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62772983"/>
  <w15:docId w15:val="{0F7851C3-9C6C-46FC-9893-40D6B0B7B5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iPriority="99"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99" w:unhideWhenUsed="1"/>
    <w:lsdException w:name="footnote text" w:semiHidden="1" w:uiPriority="99" w:unhideWhenUsed="1"/>
    <w:lsdException w:name="annotation text" w:semiHidden="1" w:unhideWhenUsed="1"/>
    <w:lsdException w:name="header" w:semiHidden="1" w:uiPriority="99" w:unhideWhenUsed="1"/>
    <w:lsdException w:name="footer" w:semiHidden="1" w:unhideWhenUsed="1"/>
    <w:lsdException w:name="index heading" w:semiHidden="1" w:uiPriority="99" w:unhideWhenUsed="1"/>
    <w:lsdException w:name="caption" w:semiHidden="1" w:uiPriority="35" w:unhideWhenUsed="1" w:qFormat="1"/>
    <w:lsdException w:name="table of figures" w:semiHidden="1" w:uiPriority="99" w:unhideWhenUsed="1"/>
    <w:lsdException w:name="envelope address" w:semiHidden="1" w:uiPriority="99" w:unhideWhenUsed="1"/>
    <w:lsdException w:name="envelope return" w:semiHidden="1" w:uiPriority="99"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iPriority="99" w:unhideWhenUsed="1"/>
    <w:lsdException w:name="table of authorities" w:semiHidden="1" w:uiPriority="99" w:unhideWhenUsed="1"/>
    <w:lsdException w:name="macro" w:semiHidden="1" w:uiPriority="99" w:unhideWhenUsed="1"/>
    <w:lsdException w:name="toa heading" w:semiHidden="1" w:uiPriority="99" w:unhideWhenUsed="1"/>
    <w:lsdException w:name="List" w:semiHidden="1" w:uiPriority="99" w:unhideWhenUsed="1"/>
    <w:lsdException w:name="List Bullet" w:semiHidden="1" w:unhideWhenUsed="1"/>
    <w:lsdException w:name="List Number" w:uiPriority="99"/>
    <w:lsdException w:name="List 2" w:semiHidden="1" w:uiPriority="99" w:unhideWhenUsed="1"/>
    <w:lsdException w:name="List 3" w:semiHidden="1" w:uiPriority="99" w:unhideWhenUsed="1"/>
    <w:lsdException w:name="List 4" w:uiPriority="99"/>
    <w:lsdException w:name="List 5" w:uiPriority="99"/>
    <w:lsdException w:name="List Bullet 2" w:semiHidden="1" w:uiPriority="99" w:unhideWhenUsed="1"/>
    <w:lsdException w:name="List Bullet 3" w:semiHidden="1" w:uiPriority="99" w:unhideWhenUsed="1"/>
    <w:lsdException w:name="List Bullet 4" w:semiHidden="1" w:uiPriority="99" w:unhideWhenUsed="1"/>
    <w:lsdException w:name="List Bullet 5" w:semiHidden="1" w:uiPriority="99" w:unhideWhenUsed="1"/>
    <w:lsdException w:name="List Number 2" w:semiHidden="1" w:uiPriority="99" w:unhideWhenUsed="1"/>
    <w:lsdException w:name="List Number 3" w:semiHidden="1" w:uiPriority="99" w:unhideWhenUsed="1"/>
    <w:lsdException w:name="List Number 4" w:semiHidden="1" w:uiPriority="99" w:unhideWhenUsed="1"/>
    <w:lsdException w:name="List Number 5" w:semiHidden="1" w:uiPriority="99" w:unhideWhenUsed="1"/>
    <w:lsdException w:name="Title" w:uiPriority="99" w:qFormat="1"/>
    <w:lsdException w:name="Closing" w:semiHidden="1" w:uiPriority="99" w:unhideWhenUsed="1"/>
    <w:lsdException w:name="Signature" w:semiHidden="1" w:uiPriority="99" w:unhideWhenUsed="1"/>
    <w:lsdException w:name="Default Paragraph Font" w:semiHidden="1" w:unhideWhenUsed="1"/>
    <w:lsdException w:name="Body Text" w:semiHidden="1" w:uiPriority="99" w:unhideWhenUsed="1"/>
    <w:lsdException w:name="Body Text Indent" w:semiHidden="1" w:uiPriority="99"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iPriority="99" w:unhideWhenUsed="1"/>
    <w:lsdException w:name="Subtitle" w:uiPriority="99" w:qFormat="1"/>
    <w:lsdException w:name="Salutation" w:uiPriority="99"/>
    <w:lsdException w:name="Date" w:uiPriority="99"/>
    <w:lsdException w:name="Body Text First Indent" w:uiPriority="99"/>
    <w:lsdException w:name="Body Text First Indent 2" w:semiHidden="1" w:uiPriority="99" w:unhideWhenUsed="1"/>
    <w:lsdException w:name="Note Heading" w:semiHidden="1" w:uiPriority="99" w:unhideWhenUsed="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iPriority="99" w:unhideWhenUsed="1"/>
    <w:lsdException w:name="Block Text" w:semiHidden="1" w:uiPriority="99" w:unhideWhenUsed="1"/>
    <w:lsdException w:name="Hyperlink" w:semiHidden="1" w:uiPriority="99"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iPriority="99" w:unhideWhenUsed="1"/>
    <w:lsdException w:name="E-mail Signature" w:semiHidden="1" w:uiPriority="99"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B5A02"/>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uiPriority w:val="99"/>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semiHidden/>
    <w:rsid w:val="000B7FED"/>
    <w:pPr>
      <w:spacing w:before="180"/>
      <w:ind w:left="2693" w:hanging="2693"/>
    </w:pPr>
    <w:rPr>
      <w:b/>
    </w:rPr>
  </w:style>
  <w:style w:type="paragraph" w:styleId="TOC1">
    <w:name w:val="toc 1"/>
    <w:uiPriority w:val="39"/>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uiPriority w:val="99"/>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semiHidden/>
    <w:rsid w:val="000B7FED"/>
    <w:pPr>
      <w:ind w:left="1701" w:hanging="1701"/>
    </w:pPr>
  </w:style>
  <w:style w:type="paragraph" w:styleId="TOC4">
    <w:name w:val="toc 4"/>
    <w:basedOn w:val="TOC3"/>
    <w:uiPriority w:val="39"/>
    <w:semiHidden/>
    <w:rsid w:val="000B7FED"/>
    <w:pPr>
      <w:ind w:left="1418" w:hanging="1418"/>
    </w:pPr>
  </w:style>
  <w:style w:type="paragraph" w:styleId="TOC3">
    <w:name w:val="toc 3"/>
    <w:basedOn w:val="TOC2"/>
    <w:uiPriority w:val="39"/>
    <w:semiHidden/>
    <w:rsid w:val="000B7FED"/>
    <w:pPr>
      <w:ind w:left="1134" w:hanging="1134"/>
    </w:pPr>
  </w:style>
  <w:style w:type="paragraph" w:styleId="TOC2">
    <w:name w:val="toc 2"/>
    <w:basedOn w:val="TOC1"/>
    <w:uiPriority w:val="39"/>
    <w:semiHidden/>
    <w:rsid w:val="000B7FED"/>
    <w:pPr>
      <w:keepNext w:val="0"/>
      <w:spacing w:before="0"/>
      <w:ind w:left="851" w:hanging="851"/>
    </w:pPr>
    <w:rPr>
      <w:sz w:val="20"/>
    </w:rPr>
  </w:style>
  <w:style w:type="paragraph" w:styleId="Index2">
    <w:name w:val="index 2"/>
    <w:basedOn w:val="Index1"/>
    <w:uiPriority w:val="99"/>
    <w:semiHidden/>
    <w:rsid w:val="000B7FED"/>
    <w:pPr>
      <w:ind w:left="284"/>
    </w:pPr>
  </w:style>
  <w:style w:type="paragraph" w:styleId="Index1">
    <w:name w:val="index 1"/>
    <w:basedOn w:val="Normal"/>
    <w:uiPriority w:val="99"/>
    <w:semiHidden/>
    <w:rsid w:val="000B7FED"/>
    <w:pPr>
      <w:keepLines/>
      <w:spacing w:after="0"/>
    </w:pPr>
  </w:style>
  <w:style w:type="paragraph" w:customStyle="1" w:styleId="ZH">
    <w:name w:val="ZH"/>
    <w:uiPriority w:val="99"/>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uiPriority w:val="99"/>
    <w:rsid w:val="000B7FED"/>
    <w:pPr>
      <w:outlineLvl w:val="9"/>
    </w:pPr>
  </w:style>
  <w:style w:type="paragraph" w:styleId="ListNumber2">
    <w:name w:val="List Number 2"/>
    <w:basedOn w:val="ListNumber"/>
    <w:uiPriority w:val="99"/>
    <w:rsid w:val="000B7FED"/>
    <w:pPr>
      <w:ind w:left="851"/>
    </w:pPr>
  </w:style>
  <w:style w:type="paragraph" w:styleId="Header">
    <w:name w:val="header"/>
    <w:link w:val="HeaderChar"/>
    <w:uiPriority w:val="99"/>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uiPriority w:val="99"/>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uiPriority w:val="99"/>
    <w:rsid w:val="000B7FED"/>
    <w:pPr>
      <w:keepNext/>
      <w:keepLines/>
      <w:spacing w:line="180" w:lineRule="exact"/>
    </w:pPr>
    <w:rPr>
      <w:rFonts w:ascii="MS LineDraw" w:hAnsi="MS LineDraw"/>
      <w:noProof/>
      <w:lang w:val="en-GB" w:eastAsia="en-US"/>
    </w:rPr>
  </w:style>
  <w:style w:type="paragraph" w:customStyle="1" w:styleId="NW">
    <w:name w:val="NW"/>
    <w:basedOn w:val="NO"/>
    <w:uiPriority w:val="99"/>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semiHidden/>
    <w:rsid w:val="000B7FED"/>
    <w:pPr>
      <w:ind w:left="1985" w:hanging="1985"/>
    </w:pPr>
  </w:style>
  <w:style w:type="paragraph" w:styleId="TOC7">
    <w:name w:val="toc 7"/>
    <w:basedOn w:val="TOC6"/>
    <w:next w:val="Normal"/>
    <w:uiPriority w:val="39"/>
    <w:semiHidden/>
    <w:rsid w:val="000B7FED"/>
    <w:pPr>
      <w:ind w:left="2268" w:hanging="2268"/>
    </w:pPr>
  </w:style>
  <w:style w:type="paragraph" w:styleId="ListBullet2">
    <w:name w:val="List Bullet 2"/>
    <w:basedOn w:val="ListBullet"/>
    <w:uiPriority w:val="99"/>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uiPriority w:val="99"/>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uiPriority w:val="99"/>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uiPriority w:val="99"/>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uiPriority w:val="99"/>
    <w:rsid w:val="000B7FED"/>
    <w:pPr>
      <w:framePr w:wrap="notBeside" w:vAnchor="page" w:hAnchor="margin" w:y="15764"/>
      <w:widowControl w:val="0"/>
    </w:pPr>
    <w:rPr>
      <w:rFonts w:ascii="Arial" w:hAnsi="Arial"/>
      <w:noProof/>
      <w:sz w:val="32"/>
      <w:lang w:val="en-GB" w:eastAsia="en-US"/>
    </w:rPr>
  </w:style>
  <w:style w:type="paragraph" w:customStyle="1" w:styleId="ZU">
    <w:name w:val="ZU"/>
    <w:uiPriority w:val="99"/>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uiPriority w:val="99"/>
    <w:rsid w:val="000B7FED"/>
    <w:pPr>
      <w:framePr w:wrap="notBeside" w:y="16161"/>
    </w:pPr>
  </w:style>
  <w:style w:type="character" w:customStyle="1" w:styleId="ZGSM">
    <w:name w:val="ZGSM"/>
    <w:rsid w:val="000B7FED"/>
  </w:style>
  <w:style w:type="paragraph" w:styleId="List2">
    <w:name w:val="List 2"/>
    <w:basedOn w:val="List"/>
    <w:uiPriority w:val="99"/>
    <w:rsid w:val="000B7FED"/>
    <w:pPr>
      <w:ind w:left="851"/>
    </w:pPr>
  </w:style>
  <w:style w:type="paragraph" w:customStyle="1" w:styleId="ZG">
    <w:name w:val="ZG"/>
    <w:uiPriority w:val="99"/>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uiPriority w:val="99"/>
    <w:rsid w:val="000B7FED"/>
    <w:pPr>
      <w:ind w:left="1135"/>
    </w:pPr>
  </w:style>
  <w:style w:type="paragraph" w:styleId="List4">
    <w:name w:val="List 4"/>
    <w:basedOn w:val="List3"/>
    <w:uiPriority w:val="99"/>
    <w:rsid w:val="000B7FED"/>
    <w:pPr>
      <w:ind w:left="1418"/>
    </w:pPr>
  </w:style>
  <w:style w:type="paragraph" w:styleId="List5">
    <w:name w:val="List 5"/>
    <w:basedOn w:val="List4"/>
    <w:uiPriority w:val="99"/>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uiPriority w:val="99"/>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uiPriority w:val="99"/>
    <w:rsid w:val="000B7FED"/>
    <w:pPr>
      <w:ind w:left="1418"/>
    </w:pPr>
  </w:style>
  <w:style w:type="paragraph" w:styleId="ListBullet5">
    <w:name w:val="List Bullet 5"/>
    <w:basedOn w:val="ListBullet4"/>
    <w:uiPriority w:val="99"/>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uiPriority w:val="99"/>
    <w:rsid w:val="000B7FED"/>
  </w:style>
  <w:style w:type="paragraph" w:styleId="Footer">
    <w:name w:val="footer"/>
    <w:basedOn w:val="Header"/>
    <w:link w:val="FooterChar"/>
    <w:rsid w:val="000B7FED"/>
    <w:pPr>
      <w:jc w:val="center"/>
    </w:pPr>
    <w:rPr>
      <w:i/>
    </w:rPr>
  </w:style>
  <w:style w:type="paragraph" w:customStyle="1" w:styleId="ZTD">
    <w:name w:val="ZTD"/>
    <w:basedOn w:val="ZB"/>
    <w:uiPriority w:val="99"/>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uiPriority w:val="99"/>
    <w:semiHidden/>
    <w:rsid w:val="000B7FED"/>
    <w:rPr>
      <w:rFonts w:ascii="Tahoma" w:hAnsi="Tahoma" w:cs="Tahoma"/>
      <w:sz w:val="16"/>
      <w:szCs w:val="16"/>
    </w:rPr>
  </w:style>
  <w:style w:type="paragraph" w:styleId="CommentSubject">
    <w:name w:val="annotation subject"/>
    <w:basedOn w:val="CommentText"/>
    <w:next w:val="CommentText"/>
    <w:link w:val="CommentSubjectChar"/>
    <w:uiPriority w:val="99"/>
    <w:semiHidden/>
    <w:rsid w:val="000B7FED"/>
    <w:rPr>
      <w:b/>
      <w:bCs/>
    </w:rPr>
  </w:style>
  <w:style w:type="paragraph" w:styleId="DocumentMap">
    <w:name w:val="Document Map"/>
    <w:basedOn w:val="Normal"/>
    <w:link w:val="DocumentMapChar"/>
    <w:uiPriority w:val="99"/>
    <w:semiHidden/>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D6F6A"/>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character" w:customStyle="1" w:styleId="EXChar">
    <w:name w:val="EX Char"/>
    <w:link w:val="EX"/>
    <w:locked/>
    <w:rsid w:val="00FD6F6A"/>
    <w:rPr>
      <w:rFonts w:ascii="Times New Roman" w:hAnsi="Times New Roman"/>
      <w:lang w:val="en-GB" w:eastAsia="en-US"/>
    </w:rPr>
  </w:style>
  <w:style w:type="table" w:styleId="TableGrid">
    <w:name w:val="Table Grid"/>
    <w:basedOn w:val="TableNormal"/>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13254F"/>
    <w:rPr>
      <w:rFonts w:ascii="Arial" w:hAnsi="Arial"/>
      <w:sz w:val="24"/>
      <w:lang w:val="en-GB" w:eastAsia="en-US"/>
    </w:rPr>
  </w:style>
  <w:style w:type="character" w:customStyle="1" w:styleId="Heading2Char">
    <w:name w:val="Heading 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7C68E4"/>
    <w:rPr>
      <w:rFonts w:ascii="Arial" w:hAnsi="Arial"/>
      <w:i/>
      <w:sz w:val="18"/>
      <w:bdr w:val="none" w:sz="0" w:space="0" w:color="auto"/>
      <w:shd w:val="clear" w:color="auto" w:fill="auto"/>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semiHidden/>
    <w:rsid w:val="006B7F10"/>
    <w:rPr>
      <w:rFonts w:ascii="Times New Roman" w:hAnsi="Times New Roman"/>
      <w:lang w:val="en-GB" w:eastAsia="en-US"/>
    </w:rPr>
  </w:style>
  <w:style w:type="character" w:customStyle="1" w:styleId="EditorsNoteChar">
    <w:name w:val="Editor's Note Char"/>
    <w:aliases w:val="EN Char"/>
    <w:link w:val="EditorsNote"/>
    <w:qFormat/>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79480E"/>
    <w:rPr>
      <w:rFonts w:ascii="Courier New" w:hAnsi="Courier New"/>
      <w:w w:val="90"/>
    </w:rPr>
  </w:style>
  <w:style w:type="paragraph" w:customStyle="1" w:styleId="DataType">
    <w:name w:val="Data Type"/>
    <w:basedOn w:val="TAL"/>
    <w:uiPriority w:val="99"/>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uiPriority w:val="99"/>
    <w:rsid w:val="00350705"/>
    <w:rPr>
      <w:rFonts w:ascii="Arial" w:hAnsi="Arial"/>
      <w:sz w:val="36"/>
      <w:lang w:val="en-GB" w:eastAsia="en-US"/>
    </w:rPr>
  </w:style>
  <w:style w:type="paragraph" w:styleId="HTMLAddress">
    <w:name w:val="HTML Address"/>
    <w:basedOn w:val="Normal"/>
    <w:link w:val="HTMLAddressChar"/>
    <w:semiHidden/>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semiHidden/>
    <w:rsid w:val="00350705"/>
    <w:rPr>
      <w:rFonts w:ascii="Times New Roman" w:hAnsi="Times New Roman"/>
      <w:i/>
      <w:iCs/>
      <w:lang w:val="en-GB" w:eastAsia="en-US"/>
    </w:rPr>
  </w:style>
  <w:style w:type="character" w:styleId="HTMLCode">
    <w:name w:val="HTML Code"/>
    <w:uiPriority w:val="99"/>
    <w:semiHidden/>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semiHidden/>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semiHidden/>
    <w:rsid w:val="00350705"/>
    <w:rPr>
      <w:rFonts w:ascii="Arial" w:eastAsia="Arial" w:hAnsi="Arial"/>
      <w:lang w:val="en-GB"/>
    </w:rPr>
  </w:style>
  <w:style w:type="character" w:styleId="HTMLTypewriter">
    <w:name w:val="HTML Typewriter"/>
    <w:semiHidden/>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iPriority w:val="99"/>
    <w:semiHidden/>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iPriority w:val="99"/>
    <w:semiHidden/>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iPriority w:val="99"/>
    <w:semiHidden/>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iPriority w:val="99"/>
    <w:semiHidden/>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iPriority w:val="99"/>
    <w:semiHidden/>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iPriority w:val="99"/>
    <w:semiHidden/>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iPriority w:val="99"/>
    <w:semiHidden/>
    <w:unhideWhenUsed/>
    <w:rsid w:val="00350705"/>
    <w:pPr>
      <w:overflowPunct w:val="0"/>
      <w:autoSpaceDE w:val="0"/>
      <w:autoSpaceDN w:val="0"/>
      <w:adjustRightInd w:val="0"/>
      <w:spacing w:after="0"/>
      <w:ind w:left="1800" w:hanging="200"/>
    </w:pPr>
  </w:style>
  <w:style w:type="paragraph" w:styleId="NormalIndent">
    <w:name w:val="Normal Indent"/>
    <w:basedOn w:val="Normal"/>
    <w:uiPriority w:val="99"/>
    <w:semiHidden/>
    <w:unhideWhenUsed/>
    <w:rsid w:val="00350705"/>
    <w:pPr>
      <w:overflowPunct w:val="0"/>
      <w:autoSpaceDE w:val="0"/>
      <w:autoSpaceDN w:val="0"/>
      <w:adjustRightInd w:val="0"/>
      <w:ind w:left="720"/>
    </w:pPr>
  </w:style>
  <w:style w:type="character" w:customStyle="1" w:styleId="FootnoteTextChar">
    <w:name w:val="Footnote Text Char"/>
    <w:basedOn w:val="DefaultParagraphFont"/>
    <w:link w:val="FootnoteText"/>
    <w:uiPriority w:val="99"/>
    <w:semiHidden/>
    <w:rsid w:val="00350705"/>
    <w:rPr>
      <w:rFonts w:ascii="Times New Roman" w:hAnsi="Times New Roman"/>
      <w:sz w:val="16"/>
      <w:lang w:val="en-GB" w:eastAsia="en-US"/>
    </w:rPr>
  </w:style>
  <w:style w:type="character" w:customStyle="1" w:styleId="HeaderChar">
    <w:name w:val="Header Char"/>
    <w:basedOn w:val="DefaultParagraphFont"/>
    <w:link w:val="Header"/>
    <w:uiPriority w:val="99"/>
    <w:rsid w:val="00350705"/>
    <w:rPr>
      <w:rFonts w:ascii="Arial" w:hAnsi="Arial"/>
      <w:b/>
      <w:noProof/>
      <w:sz w:val="18"/>
      <w:lang w:val="en-GB" w:eastAsia="en-US"/>
    </w:rPr>
  </w:style>
  <w:style w:type="character" w:customStyle="1" w:styleId="FooterChar">
    <w:name w:val="Footer Char"/>
    <w:basedOn w:val="DefaultParagraphFont"/>
    <w:link w:val="Footer"/>
    <w:rsid w:val="00350705"/>
    <w:rPr>
      <w:rFonts w:ascii="Arial" w:hAnsi="Arial"/>
      <w:b/>
      <w:i/>
      <w:noProof/>
      <w:sz w:val="18"/>
      <w:lang w:val="en-GB" w:eastAsia="en-US"/>
    </w:rPr>
  </w:style>
  <w:style w:type="paragraph" w:styleId="IndexHeading">
    <w:name w:val="index heading"/>
    <w:basedOn w:val="Normal"/>
    <w:next w:val="Normal"/>
    <w:uiPriority w:val="99"/>
    <w:semiHidden/>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basedOn w:val="Normal"/>
    <w:next w:val="Normal"/>
    <w:uiPriority w:val="35"/>
    <w:semiHidden/>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iPriority w:val="99"/>
    <w:semiHidden/>
    <w:unhideWhenUsed/>
    <w:rsid w:val="00350705"/>
    <w:pPr>
      <w:overflowPunct w:val="0"/>
      <w:autoSpaceDE w:val="0"/>
      <w:autoSpaceDN w:val="0"/>
      <w:adjustRightInd w:val="0"/>
      <w:spacing w:after="0"/>
    </w:pPr>
  </w:style>
  <w:style w:type="paragraph" w:styleId="EnvelopeAddress">
    <w:name w:val="envelope address"/>
    <w:basedOn w:val="Normal"/>
    <w:uiPriority w:val="99"/>
    <w:semiHidden/>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iPriority w:val="99"/>
    <w:semiHidden/>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iPriority w:val="99"/>
    <w:semiHidden/>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uiPriority w:val="99"/>
    <w:semiHidden/>
    <w:rsid w:val="00350705"/>
    <w:rPr>
      <w:rFonts w:ascii="Times New Roman" w:eastAsia="MS Mincho" w:hAnsi="Times New Roman"/>
      <w:lang w:val="en-GB" w:eastAsia="en-US"/>
    </w:rPr>
  </w:style>
  <w:style w:type="paragraph" w:styleId="TableofAuthorities">
    <w:name w:val="table of authorities"/>
    <w:basedOn w:val="Normal"/>
    <w:next w:val="Normal"/>
    <w:uiPriority w:val="99"/>
    <w:semiHidden/>
    <w:unhideWhenUsed/>
    <w:rsid w:val="00350705"/>
    <w:pPr>
      <w:overflowPunct w:val="0"/>
      <w:autoSpaceDE w:val="0"/>
      <w:autoSpaceDN w:val="0"/>
      <w:adjustRightInd w:val="0"/>
      <w:spacing w:after="0"/>
      <w:ind w:left="200" w:hanging="200"/>
    </w:pPr>
  </w:style>
  <w:style w:type="paragraph" w:styleId="MacroText">
    <w:name w:val="macro"/>
    <w:link w:val="MacroTextChar"/>
    <w:uiPriority w:val="99"/>
    <w:semiHidden/>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uiPriority w:val="99"/>
    <w:semiHidden/>
    <w:rsid w:val="00350705"/>
    <w:rPr>
      <w:rFonts w:ascii="Consolas" w:hAnsi="Consolas"/>
      <w:lang w:val="en-GB" w:eastAsia="en-US"/>
    </w:rPr>
  </w:style>
  <w:style w:type="paragraph" w:styleId="TOAHeading">
    <w:name w:val="toa heading"/>
    <w:basedOn w:val="Normal"/>
    <w:next w:val="Normal"/>
    <w:uiPriority w:val="99"/>
    <w:semiHidden/>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iPriority w:val="99"/>
    <w:semiHidden/>
    <w:unhideWhenUsed/>
    <w:rsid w:val="00350705"/>
    <w:pPr>
      <w:numPr>
        <w:numId w:val="10"/>
      </w:numPr>
      <w:overflowPunct w:val="0"/>
      <w:autoSpaceDE w:val="0"/>
      <w:autoSpaceDN w:val="0"/>
      <w:adjustRightInd w:val="0"/>
      <w:contextualSpacing/>
    </w:pPr>
  </w:style>
  <w:style w:type="paragraph" w:styleId="ListNumber4">
    <w:name w:val="List Number 4"/>
    <w:basedOn w:val="Normal"/>
    <w:uiPriority w:val="99"/>
    <w:semiHidden/>
    <w:unhideWhenUsed/>
    <w:rsid w:val="00350705"/>
    <w:pPr>
      <w:numPr>
        <w:numId w:val="11"/>
      </w:numPr>
      <w:overflowPunct w:val="0"/>
      <w:autoSpaceDE w:val="0"/>
      <w:autoSpaceDN w:val="0"/>
      <w:adjustRightInd w:val="0"/>
      <w:contextualSpacing/>
    </w:pPr>
  </w:style>
  <w:style w:type="paragraph" w:styleId="ListNumber5">
    <w:name w:val="List Number 5"/>
    <w:basedOn w:val="Normal"/>
    <w:uiPriority w:val="99"/>
    <w:semiHidden/>
    <w:unhideWhenUsed/>
    <w:rsid w:val="00350705"/>
    <w:pPr>
      <w:numPr>
        <w:numId w:val="12"/>
      </w:numPr>
      <w:overflowPunct w:val="0"/>
      <w:autoSpaceDE w:val="0"/>
      <w:autoSpaceDN w:val="0"/>
      <w:adjustRightInd w:val="0"/>
      <w:contextualSpacing/>
    </w:pPr>
  </w:style>
  <w:style w:type="paragraph" w:styleId="Title">
    <w:name w:val="Title"/>
    <w:basedOn w:val="Normal"/>
    <w:link w:val="TitleChar"/>
    <w:uiPriority w:val="99"/>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uiPriority w:val="99"/>
    <w:rsid w:val="00350705"/>
    <w:rPr>
      <w:rFonts w:ascii="Arial" w:hAnsi="Arial"/>
      <w:b/>
      <w:bCs/>
      <w:kern w:val="28"/>
      <w:sz w:val="32"/>
      <w:szCs w:val="32"/>
      <w:lang w:val="en-GB" w:eastAsia="x-none"/>
    </w:rPr>
  </w:style>
  <w:style w:type="paragraph" w:styleId="Closing">
    <w:name w:val="Closing"/>
    <w:basedOn w:val="Normal"/>
    <w:link w:val="ClosingChar"/>
    <w:uiPriority w:val="99"/>
    <w:semiHidden/>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uiPriority w:val="99"/>
    <w:semiHidden/>
    <w:rsid w:val="00350705"/>
    <w:rPr>
      <w:rFonts w:ascii="Times New Roman" w:hAnsi="Times New Roman"/>
      <w:lang w:val="en-GB" w:eastAsia="x-none"/>
    </w:rPr>
  </w:style>
  <w:style w:type="paragraph" w:styleId="Signature">
    <w:name w:val="Signature"/>
    <w:basedOn w:val="Normal"/>
    <w:link w:val="SignatureChar"/>
    <w:uiPriority w:val="99"/>
    <w:semiHidden/>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uiPriority w:val="99"/>
    <w:semiHidden/>
    <w:rsid w:val="00350705"/>
    <w:rPr>
      <w:rFonts w:ascii="Times New Roman" w:hAnsi="Times New Roman"/>
      <w:lang w:val="en-GB" w:eastAsia="en-US"/>
    </w:rPr>
  </w:style>
  <w:style w:type="paragraph" w:styleId="BodyText">
    <w:name w:val="Body Text"/>
    <w:basedOn w:val="Normal"/>
    <w:link w:val="BodyTextChar"/>
    <w:uiPriority w:val="99"/>
    <w:semiHidden/>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uiPriority w:val="99"/>
    <w:semiHidden/>
    <w:rsid w:val="00350705"/>
    <w:rPr>
      <w:rFonts w:ascii="Times New Roman" w:hAnsi="Times New Roman"/>
      <w:lang w:val="en-GB" w:eastAsia="x-none"/>
    </w:rPr>
  </w:style>
  <w:style w:type="paragraph" w:styleId="BodyTextIndent">
    <w:name w:val="Body Text Indent"/>
    <w:basedOn w:val="Normal"/>
    <w:link w:val="BodyTextIndentChar"/>
    <w:uiPriority w:val="99"/>
    <w:semiHidden/>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uiPriority w:val="99"/>
    <w:semiHidden/>
    <w:rsid w:val="00350705"/>
    <w:rPr>
      <w:rFonts w:ascii="Times New Roman" w:hAnsi="Times New Roman"/>
      <w:sz w:val="24"/>
      <w:szCs w:val="24"/>
      <w:lang w:val="en-GB"/>
    </w:rPr>
  </w:style>
  <w:style w:type="paragraph" w:styleId="ListContinue">
    <w:name w:val="List Continue"/>
    <w:basedOn w:val="Normal"/>
    <w:uiPriority w:val="99"/>
    <w:semiHidden/>
    <w:unhideWhenUsed/>
    <w:rsid w:val="00350705"/>
    <w:pPr>
      <w:overflowPunct w:val="0"/>
      <w:autoSpaceDE w:val="0"/>
      <w:autoSpaceDN w:val="0"/>
      <w:adjustRightInd w:val="0"/>
      <w:spacing w:after="120"/>
      <w:ind w:left="283"/>
      <w:contextualSpacing/>
    </w:pPr>
  </w:style>
  <w:style w:type="paragraph" w:styleId="ListContinue2">
    <w:name w:val="List Continue 2"/>
    <w:basedOn w:val="Normal"/>
    <w:uiPriority w:val="99"/>
    <w:semiHidden/>
    <w:unhideWhenUsed/>
    <w:rsid w:val="00350705"/>
    <w:pPr>
      <w:overflowPunct w:val="0"/>
      <w:autoSpaceDE w:val="0"/>
      <w:autoSpaceDN w:val="0"/>
      <w:adjustRightInd w:val="0"/>
      <w:spacing w:after="120"/>
      <w:ind w:left="566"/>
      <w:contextualSpacing/>
    </w:pPr>
  </w:style>
  <w:style w:type="paragraph" w:styleId="ListContinue3">
    <w:name w:val="List Continue 3"/>
    <w:basedOn w:val="Normal"/>
    <w:uiPriority w:val="99"/>
    <w:semiHidden/>
    <w:unhideWhenUsed/>
    <w:rsid w:val="00350705"/>
    <w:pPr>
      <w:overflowPunct w:val="0"/>
      <w:autoSpaceDE w:val="0"/>
      <w:autoSpaceDN w:val="0"/>
      <w:adjustRightInd w:val="0"/>
      <w:spacing w:after="120"/>
      <w:ind w:left="849"/>
      <w:contextualSpacing/>
    </w:pPr>
  </w:style>
  <w:style w:type="paragraph" w:styleId="ListContinue4">
    <w:name w:val="List Continue 4"/>
    <w:basedOn w:val="Normal"/>
    <w:uiPriority w:val="99"/>
    <w:semiHidden/>
    <w:unhideWhenUsed/>
    <w:rsid w:val="00350705"/>
    <w:pPr>
      <w:overflowPunct w:val="0"/>
      <w:autoSpaceDE w:val="0"/>
      <w:autoSpaceDN w:val="0"/>
      <w:adjustRightInd w:val="0"/>
      <w:spacing w:after="120"/>
      <w:ind w:left="1132"/>
      <w:contextualSpacing/>
    </w:pPr>
  </w:style>
  <w:style w:type="paragraph" w:styleId="ListContinue5">
    <w:name w:val="List Continue 5"/>
    <w:basedOn w:val="Normal"/>
    <w:uiPriority w:val="99"/>
    <w:semiHidden/>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iPriority w:val="99"/>
    <w:semiHidden/>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semiHidden/>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uiPriority w:val="99"/>
    <w:qFormat/>
    <w:rsid w:val="00350705"/>
    <w:pPr>
      <w:overflowPunct w:val="0"/>
      <w:autoSpaceDE w:val="0"/>
      <w:autoSpaceDN w:val="0"/>
      <w:adjustRightInd w:val="0"/>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99"/>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iPriority w:val="99"/>
    <w:unhideWhenUsed/>
    <w:rsid w:val="00350705"/>
    <w:pPr>
      <w:overflowPunct w:val="0"/>
      <w:autoSpaceDE w:val="0"/>
      <w:autoSpaceDN w:val="0"/>
      <w:adjustRightInd w:val="0"/>
    </w:pPr>
  </w:style>
  <w:style w:type="character" w:customStyle="1" w:styleId="SalutationChar">
    <w:name w:val="Salutation Char"/>
    <w:basedOn w:val="DefaultParagraphFont"/>
    <w:link w:val="Salutation"/>
    <w:uiPriority w:val="99"/>
    <w:rsid w:val="00350705"/>
    <w:rPr>
      <w:rFonts w:ascii="Times New Roman" w:hAnsi="Times New Roman"/>
      <w:lang w:val="en-GB" w:eastAsia="en-US"/>
    </w:rPr>
  </w:style>
  <w:style w:type="paragraph" w:styleId="Date">
    <w:name w:val="Date"/>
    <w:basedOn w:val="Normal"/>
    <w:next w:val="Normal"/>
    <w:link w:val="DateChar"/>
    <w:uiPriority w:val="99"/>
    <w:unhideWhenUsed/>
    <w:rsid w:val="00350705"/>
    <w:pPr>
      <w:overflowPunct w:val="0"/>
      <w:autoSpaceDE w:val="0"/>
      <w:autoSpaceDN w:val="0"/>
      <w:adjustRightInd w:val="0"/>
    </w:pPr>
  </w:style>
  <w:style w:type="character" w:customStyle="1" w:styleId="DateChar">
    <w:name w:val="Date Char"/>
    <w:basedOn w:val="DefaultParagraphFont"/>
    <w:link w:val="Date"/>
    <w:uiPriority w:val="99"/>
    <w:rsid w:val="00350705"/>
    <w:rPr>
      <w:rFonts w:ascii="Times New Roman" w:hAnsi="Times New Roman"/>
      <w:lang w:val="en-GB" w:eastAsia="en-US"/>
    </w:rPr>
  </w:style>
  <w:style w:type="paragraph" w:styleId="BodyTextFirstIndent">
    <w:name w:val="Body Text First Indent"/>
    <w:basedOn w:val="BodyText"/>
    <w:link w:val="BodyTextFirstIndentChar"/>
    <w:uiPriority w:val="99"/>
    <w:unhideWhenUsed/>
    <w:rsid w:val="00350705"/>
    <w:pPr>
      <w:ind w:firstLine="360"/>
    </w:pPr>
    <w:rPr>
      <w:lang w:eastAsia="en-US"/>
    </w:rPr>
  </w:style>
  <w:style w:type="character" w:customStyle="1" w:styleId="BodyTextFirstIndentChar">
    <w:name w:val="Body Text First Indent Char"/>
    <w:basedOn w:val="BodyTextChar"/>
    <w:link w:val="BodyTextFirstIndent"/>
    <w:uiPriority w:val="99"/>
    <w:rsid w:val="00350705"/>
    <w:rPr>
      <w:rFonts w:ascii="Times New Roman" w:hAnsi="Times New Roman"/>
      <w:lang w:val="en-GB" w:eastAsia="en-US"/>
    </w:rPr>
  </w:style>
  <w:style w:type="paragraph" w:styleId="BodyTextFirstIndent2">
    <w:name w:val="Body Text First Indent 2"/>
    <w:basedOn w:val="BodyTextIndent"/>
    <w:link w:val="BodyTextFirstIndent2Char"/>
    <w:uiPriority w:val="99"/>
    <w:semiHidden/>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uiPriority w:val="99"/>
    <w:semiHidden/>
    <w:rsid w:val="00350705"/>
    <w:rPr>
      <w:rFonts w:ascii="Times New Roman" w:hAnsi="Times New Roman"/>
      <w:sz w:val="24"/>
      <w:szCs w:val="24"/>
      <w:lang w:val="en-GB" w:eastAsia="en-US"/>
    </w:rPr>
  </w:style>
  <w:style w:type="paragraph" w:styleId="NoteHeading">
    <w:name w:val="Note Heading"/>
    <w:basedOn w:val="Normal"/>
    <w:next w:val="Normal"/>
    <w:link w:val="NoteHeadingChar"/>
    <w:uiPriority w:val="99"/>
    <w:semiHidden/>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uiPriority w:val="99"/>
    <w:semiHidden/>
    <w:rsid w:val="00350705"/>
    <w:rPr>
      <w:rFonts w:ascii="Times New Roman" w:hAnsi="Times New Roman"/>
      <w:lang w:val="en-GB" w:eastAsia="en-US"/>
    </w:rPr>
  </w:style>
  <w:style w:type="paragraph" w:styleId="BodyText2">
    <w:name w:val="Body Text 2"/>
    <w:basedOn w:val="Normal"/>
    <w:link w:val="BodyText2Char"/>
    <w:uiPriority w:val="99"/>
    <w:semiHidden/>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uiPriority w:val="99"/>
    <w:semiHidden/>
    <w:rsid w:val="00350705"/>
    <w:rPr>
      <w:rFonts w:ascii="Arial" w:hAnsi="Arial"/>
      <w:sz w:val="24"/>
      <w:szCs w:val="24"/>
      <w:lang w:val="en-GB" w:eastAsia="x-none"/>
    </w:rPr>
  </w:style>
  <w:style w:type="paragraph" w:styleId="BodyText3">
    <w:name w:val="Body Text 3"/>
    <w:basedOn w:val="Normal"/>
    <w:link w:val="BodyText3Char"/>
    <w:uiPriority w:val="99"/>
    <w:semiHidden/>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uiPriority w:val="99"/>
    <w:semiHidden/>
    <w:rsid w:val="00350705"/>
    <w:rPr>
      <w:rFonts w:ascii="Times New Roman" w:hAnsi="Times New Roman"/>
      <w:color w:val="FF0000"/>
      <w:lang w:val="en-GB" w:eastAsia="x-none"/>
    </w:rPr>
  </w:style>
  <w:style w:type="paragraph" w:styleId="BodyTextIndent2">
    <w:name w:val="Body Text Indent 2"/>
    <w:basedOn w:val="Normal"/>
    <w:link w:val="BodyTextIndent2Char"/>
    <w:uiPriority w:val="99"/>
    <w:semiHidden/>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uiPriority w:val="99"/>
    <w:semiHidden/>
    <w:rsid w:val="00350705"/>
    <w:rPr>
      <w:rFonts w:ascii="Arial" w:hAnsi="Arial"/>
      <w:sz w:val="22"/>
      <w:szCs w:val="22"/>
      <w:lang w:val="en-GB" w:eastAsia="x-none"/>
    </w:rPr>
  </w:style>
  <w:style w:type="paragraph" w:styleId="BodyTextIndent3">
    <w:name w:val="Body Text Indent 3"/>
    <w:basedOn w:val="Normal"/>
    <w:link w:val="BodyTextIndent3Char"/>
    <w:uiPriority w:val="99"/>
    <w:semiHidden/>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uiPriority w:val="99"/>
    <w:semiHidden/>
    <w:rsid w:val="00350705"/>
    <w:rPr>
      <w:rFonts w:ascii="Arial" w:hAnsi="Arial"/>
      <w:sz w:val="22"/>
      <w:lang w:val="en-GB" w:eastAsia="x-none"/>
    </w:rPr>
  </w:style>
  <w:style w:type="paragraph" w:styleId="BlockText">
    <w:name w:val="Block Text"/>
    <w:basedOn w:val="Normal"/>
    <w:uiPriority w:val="99"/>
    <w:semiHidden/>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hAnsiTheme="minorHAnsi" w:cstheme="minorBidi"/>
      <w:i/>
      <w:iCs/>
      <w:color w:val="4F81BD" w:themeColor="accent1"/>
    </w:rPr>
  </w:style>
  <w:style w:type="character" w:customStyle="1" w:styleId="DocumentMapChar">
    <w:name w:val="Document Map Char"/>
    <w:basedOn w:val="DefaultParagraphFont"/>
    <w:link w:val="DocumentMap"/>
    <w:uiPriority w:val="99"/>
    <w:semiHidden/>
    <w:rsid w:val="00350705"/>
    <w:rPr>
      <w:rFonts w:ascii="Tahoma" w:hAnsi="Tahoma" w:cs="Tahoma"/>
      <w:shd w:val="clear" w:color="auto" w:fill="000080"/>
      <w:lang w:val="en-GB" w:eastAsia="en-US"/>
    </w:rPr>
  </w:style>
  <w:style w:type="paragraph" w:styleId="PlainText">
    <w:name w:val="Plain Text"/>
    <w:basedOn w:val="Normal"/>
    <w:link w:val="PlainTextChar"/>
    <w:uiPriority w:val="99"/>
    <w:semiHidden/>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uiPriority w:val="99"/>
    <w:semiHidden/>
    <w:rsid w:val="00350705"/>
    <w:rPr>
      <w:rFonts w:ascii="Courier New" w:hAnsi="Courier New"/>
      <w:lang w:val="en-GB" w:eastAsia="x-none"/>
    </w:rPr>
  </w:style>
  <w:style w:type="paragraph" w:styleId="EmailSignature">
    <w:name w:val="E-mail Signature"/>
    <w:basedOn w:val="Normal"/>
    <w:link w:val="EmailSignatureChar"/>
    <w:uiPriority w:val="99"/>
    <w:semiHidden/>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uiPriority w:val="99"/>
    <w:semiHidden/>
    <w:rsid w:val="00350705"/>
    <w:rPr>
      <w:rFonts w:ascii="Times New Roman" w:hAnsi="Times New Roman"/>
      <w:lang w:val="en-GB" w:eastAsia="en-US"/>
    </w:rPr>
  </w:style>
  <w:style w:type="character" w:customStyle="1" w:styleId="CommentSubjectChar">
    <w:name w:val="Comment Subject Char"/>
    <w:basedOn w:val="CommentTextChar"/>
    <w:link w:val="CommentSubject"/>
    <w:uiPriority w:val="99"/>
    <w:semiHidden/>
    <w:rsid w:val="00350705"/>
    <w:rPr>
      <w:rFonts w:ascii="Times New Roman" w:hAnsi="Times New Roman"/>
      <w:b/>
      <w:bCs/>
      <w:lang w:val="en-GB" w:eastAsia="en-US"/>
    </w:rPr>
  </w:style>
  <w:style w:type="character" w:customStyle="1" w:styleId="BalloonTextChar">
    <w:name w:val="Balloon Text Char"/>
    <w:basedOn w:val="DefaultParagraphFont"/>
    <w:link w:val="BalloonText"/>
    <w:uiPriority w:val="99"/>
    <w:semiHidden/>
    <w:rsid w:val="00350705"/>
    <w:rPr>
      <w:rFonts w:ascii="Tahoma" w:hAnsi="Tahoma" w:cs="Tahoma"/>
      <w:sz w:val="16"/>
      <w:szCs w:val="16"/>
      <w:lang w:val="en-GB" w:eastAsia="en-US"/>
    </w:rPr>
  </w:style>
  <w:style w:type="paragraph" w:styleId="NoSpacing">
    <w:name w:val="No Spacing"/>
    <w:uiPriority w:val="99"/>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link w:val="ListParagraph"/>
    <w:uiPriority w:val="34"/>
    <w:locked/>
    <w:rsid w:val="00350705"/>
    <w:rPr>
      <w:lang w:val="en-GB" w:eastAsia="en-US"/>
    </w:rPr>
  </w:style>
  <w:style w:type="paragraph" w:styleId="ListParagraph">
    <w:name w:val="List Paragraph"/>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semiHidden/>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qFormat/>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uiPriority w:val="99"/>
    <w:qFormat/>
    <w:rsid w:val="00350705"/>
    <w:pPr>
      <w:overflowPunct w:val="0"/>
      <w:autoSpaceDE w:val="0"/>
      <w:autoSpaceDN w:val="0"/>
      <w:adjustRightInd w:val="0"/>
      <w:spacing w:beforeLines="100"/>
    </w:pPr>
  </w:style>
  <w:style w:type="paragraph" w:customStyle="1" w:styleId="URLdisplay">
    <w:name w:val="URL display"/>
    <w:basedOn w:val="Normal"/>
    <w:uiPriority w:val="99"/>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Normal"/>
    <w:uiPriority w:val="99"/>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uiPriority w:val="99"/>
    <w:rsid w:val="00350705"/>
    <w:pPr>
      <w:overflowPunct w:val="0"/>
      <w:autoSpaceDE w:val="0"/>
      <w:autoSpaceDN w:val="0"/>
      <w:adjustRightInd w:val="0"/>
    </w:pPr>
    <w:rPr>
      <w:i/>
      <w:color w:val="0000FF"/>
    </w:rPr>
  </w:style>
  <w:style w:type="paragraph" w:customStyle="1" w:styleId="Codechar">
    <w:name w:val="Code char"/>
    <w:basedOn w:val="TAL"/>
    <w:uiPriority w:val="99"/>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LineNumber">
    <w:name w:val="line number"/>
    <w:semiHidden/>
    <w:unhideWhenUsed/>
    <w:rsid w:val="00350705"/>
    <w:rPr>
      <w:rFonts w:ascii="Arial" w:hAnsi="Arial" w:cs="Arial" w:hint="default"/>
      <w:color w:val="808080"/>
      <w:sz w:val="14"/>
    </w:rPr>
  </w:style>
  <w:style w:type="character" w:styleId="EndnoteReference">
    <w:name w:val="endnote reference"/>
    <w:semiHidden/>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350705"/>
    <w:rPr>
      <w:rFonts w:ascii="Courier New" w:hAnsi="Courier New" w:cs="Courier New" w:hint="default"/>
      <w:w w:val="90"/>
    </w:rPr>
  </w:style>
  <w:style w:type="character" w:customStyle="1" w:styleId="inner-object">
    <w:name w:val="inner-object"/>
    <w:rsid w:val="00350705"/>
  </w:style>
  <w:style w:type="character" w:customStyle="1" w:styleId="false">
    <w:name w:val="false"/>
    <w:rsid w:val="00350705"/>
  </w:style>
  <w:style w:type="character" w:customStyle="1" w:styleId="EXCar">
    <w:name w:val="EX Car"/>
    <w:rsid w:val="00350705"/>
    <w:rPr>
      <w:lang w:val="en-GB" w:eastAsia="en-US"/>
    </w:rPr>
  </w:style>
  <w:style w:type="character" w:customStyle="1" w:styleId="URLchar">
    <w:name w:val="URL char"/>
    <w:uiPriority w:val="1"/>
    <w:qFormat/>
    <w:rsid w:val="00350705"/>
    <w:rPr>
      <w:rFonts w:ascii="Courier New" w:hAnsi="Courier New" w:cs="Courier New" w:hint="default"/>
      <w:w w:val="90"/>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Table3Deffects1">
    <w:name w:val="Table 3D effects 1"/>
    <w:basedOn w:val="TableNormal"/>
    <w:semiHidden/>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Codechar0">
    <w:name w:val="Code (char)"/>
    <w:uiPriority w:val="1"/>
    <w:qFormat/>
    <w:rsid w:val="002849D7"/>
    <w:rPr>
      <w:rFonts w:ascii="Arial" w:hAnsi="Arial"/>
      <w:i/>
      <w:sz w:val="18"/>
      <w:bdr w:val="none" w:sz="0" w:space="0" w:color="auto"/>
      <w:shd w:val="clear" w:color="auto" w:fill="auto"/>
    </w:rPr>
  </w:style>
  <w:style w:type="character" w:customStyle="1" w:styleId="PLChar">
    <w:name w:val="PL Char"/>
    <w:link w:val="PL"/>
    <w:qFormat/>
    <w:locked/>
    <w:rsid w:val="00E17763"/>
    <w:rPr>
      <w:rFonts w:ascii="Courier New" w:hAnsi="Courier New"/>
      <w:noProof/>
      <w:sz w:val="16"/>
      <w:lang w:val="en-GB" w:eastAsia="en-US"/>
    </w:rPr>
  </w:style>
  <w:style w:type="character" w:customStyle="1" w:styleId="TALCar">
    <w:name w:val="TAL Car"/>
    <w:rsid w:val="002D6974"/>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100422552">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366610448">
      <w:bodyDiv w:val="1"/>
      <w:marLeft w:val="0"/>
      <w:marRight w:val="0"/>
      <w:marTop w:val="0"/>
      <w:marBottom w:val="0"/>
      <w:divBdr>
        <w:top w:val="none" w:sz="0" w:space="0" w:color="auto"/>
        <w:left w:val="none" w:sz="0" w:space="0" w:color="auto"/>
        <w:bottom w:val="none" w:sz="0" w:space="0" w:color="auto"/>
        <w:right w:val="none" w:sz="0" w:space="0" w:color="auto"/>
      </w:divBdr>
    </w:div>
    <w:div w:id="411044479">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09759123">
      <w:bodyDiv w:val="1"/>
      <w:marLeft w:val="0"/>
      <w:marRight w:val="0"/>
      <w:marTop w:val="0"/>
      <w:marBottom w:val="0"/>
      <w:divBdr>
        <w:top w:val="none" w:sz="0" w:space="0" w:color="auto"/>
        <w:left w:val="none" w:sz="0" w:space="0" w:color="auto"/>
        <w:bottom w:val="none" w:sz="0" w:space="0" w:color="auto"/>
        <w:right w:val="none" w:sz="0" w:space="0" w:color="auto"/>
      </w:divBdr>
    </w:div>
    <w:div w:id="530917115">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183856036">
      <w:bodyDiv w:val="1"/>
      <w:marLeft w:val="0"/>
      <w:marRight w:val="0"/>
      <w:marTop w:val="0"/>
      <w:marBottom w:val="0"/>
      <w:divBdr>
        <w:top w:val="none" w:sz="0" w:space="0" w:color="auto"/>
        <w:left w:val="none" w:sz="0" w:space="0" w:color="auto"/>
        <w:bottom w:val="none" w:sz="0" w:space="0" w:color="auto"/>
        <w:right w:val="none" w:sz="0" w:space="0" w:color="auto"/>
      </w:divBdr>
    </w:div>
    <w:div w:id="1240865453">
      <w:bodyDiv w:val="1"/>
      <w:marLeft w:val="0"/>
      <w:marRight w:val="0"/>
      <w:marTop w:val="0"/>
      <w:marBottom w:val="0"/>
      <w:divBdr>
        <w:top w:val="none" w:sz="0" w:space="0" w:color="auto"/>
        <w:left w:val="none" w:sz="0" w:space="0" w:color="auto"/>
        <w:bottom w:val="none" w:sz="0" w:space="0" w:color="auto"/>
        <w:right w:val="none" w:sz="0" w:space="0" w:color="auto"/>
      </w:divBdr>
    </w:div>
    <w:div w:id="1396782664">
      <w:bodyDiv w:val="1"/>
      <w:marLeft w:val="0"/>
      <w:marRight w:val="0"/>
      <w:marTop w:val="0"/>
      <w:marBottom w:val="0"/>
      <w:divBdr>
        <w:top w:val="none" w:sz="0" w:space="0" w:color="auto"/>
        <w:left w:val="none" w:sz="0" w:space="0" w:color="auto"/>
        <w:bottom w:val="none" w:sz="0" w:space="0" w:color="auto"/>
        <w:right w:val="none" w:sz="0" w:space="0" w:color="auto"/>
      </w:divBdr>
    </w:div>
    <w:div w:id="1508204839">
      <w:bodyDiv w:val="1"/>
      <w:marLeft w:val="0"/>
      <w:marRight w:val="0"/>
      <w:marTop w:val="0"/>
      <w:marBottom w:val="0"/>
      <w:divBdr>
        <w:top w:val="none" w:sz="0" w:space="0" w:color="auto"/>
        <w:left w:val="none" w:sz="0" w:space="0" w:color="auto"/>
        <w:bottom w:val="none" w:sz="0" w:space="0" w:color="auto"/>
        <w:right w:val="none" w:sz="0" w:space="0" w:color="auto"/>
      </w:divBdr>
    </w:div>
    <w:div w:id="1511218903">
      <w:bodyDiv w:val="1"/>
      <w:marLeft w:val="0"/>
      <w:marRight w:val="0"/>
      <w:marTop w:val="0"/>
      <w:marBottom w:val="0"/>
      <w:divBdr>
        <w:top w:val="none" w:sz="0" w:space="0" w:color="auto"/>
        <w:left w:val="none" w:sz="0" w:space="0" w:color="auto"/>
        <w:bottom w:val="none" w:sz="0" w:space="0" w:color="auto"/>
        <w:right w:val="none" w:sz="0" w:space="0" w:color="auto"/>
      </w:divBdr>
    </w:div>
    <w:div w:id="1682581316">
      <w:bodyDiv w:val="1"/>
      <w:marLeft w:val="0"/>
      <w:marRight w:val="0"/>
      <w:marTop w:val="0"/>
      <w:marBottom w:val="0"/>
      <w:divBdr>
        <w:top w:val="none" w:sz="0" w:space="0" w:color="auto"/>
        <w:left w:val="none" w:sz="0" w:space="0" w:color="auto"/>
        <w:bottom w:val="none" w:sz="0" w:space="0" w:color="auto"/>
        <w:right w:val="none" w:sz="0" w:space="0" w:color="auto"/>
      </w:divBdr>
    </w:div>
    <w:div w:id="1691561225">
      <w:bodyDiv w:val="1"/>
      <w:marLeft w:val="0"/>
      <w:marRight w:val="0"/>
      <w:marTop w:val="0"/>
      <w:marBottom w:val="0"/>
      <w:divBdr>
        <w:top w:val="none" w:sz="0" w:space="0" w:color="auto"/>
        <w:left w:val="none" w:sz="0" w:space="0" w:color="auto"/>
        <w:bottom w:val="none" w:sz="0" w:space="0" w:color="auto"/>
        <w:right w:val="none" w:sz="0" w:space="0" w:color="auto"/>
      </w:divBdr>
    </w:div>
    <w:div w:id="1717702180">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56214">
      <w:bodyDiv w:val="1"/>
      <w:marLeft w:val="0"/>
      <w:marRight w:val="0"/>
      <w:marTop w:val="0"/>
      <w:marBottom w:val="0"/>
      <w:divBdr>
        <w:top w:val="none" w:sz="0" w:space="0" w:color="auto"/>
        <w:left w:val="none" w:sz="0" w:space="0" w:color="auto"/>
        <w:bottom w:val="none" w:sz="0" w:space="0" w:color="auto"/>
        <w:right w:val="none" w:sz="0" w:space="0" w:color="auto"/>
      </w:divBdr>
    </w:div>
    <w:div w:id="1834759454">
      <w:bodyDiv w:val="1"/>
      <w:marLeft w:val="0"/>
      <w:marRight w:val="0"/>
      <w:marTop w:val="0"/>
      <w:marBottom w:val="0"/>
      <w:divBdr>
        <w:top w:val="none" w:sz="0" w:space="0" w:color="auto"/>
        <w:left w:val="none" w:sz="0" w:space="0" w:color="auto"/>
        <w:bottom w:val="none" w:sz="0" w:space="0" w:color="auto"/>
        <w:right w:val="none" w:sz="0" w:space="0" w:color="auto"/>
      </w:divBdr>
    </w:div>
    <w:div w:id="1998915774">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footer" Target="footer2.xml"/><Relationship Id="rId26" Type="http://schemas.openxmlformats.org/officeDocument/2006/relationships/package" Target="embeddings/Microsoft_Visio_Drawing2.vsdx"/><Relationship Id="rId39" Type="http://schemas.openxmlformats.org/officeDocument/2006/relationships/image" Target="media/image8.emf"/><Relationship Id="rId21" Type="http://schemas.openxmlformats.org/officeDocument/2006/relationships/image" Target="media/image1.emf"/><Relationship Id="rId34" Type="http://schemas.openxmlformats.org/officeDocument/2006/relationships/oleObject" Target="embeddings/oleObject2.bin"/><Relationship Id="rId42" Type="http://schemas.openxmlformats.org/officeDocument/2006/relationships/package" Target="embeddings/Microsoft_PowerPoint_Slide4.sldx"/><Relationship Id="rId47" Type="http://schemas.openxmlformats.org/officeDocument/2006/relationships/image" Target="media/image12.emf"/><Relationship Id="rId50" Type="http://schemas.openxmlformats.org/officeDocument/2006/relationships/package" Target="embeddings/Microsoft_PowerPoint_Slide8.sldx"/><Relationship Id="rId55" Type="http://schemas.openxmlformats.org/officeDocument/2006/relationships/image" Target="media/image16.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footer" Target="footer1.xml"/><Relationship Id="rId25" Type="http://schemas.openxmlformats.org/officeDocument/2006/relationships/image" Target="media/image3.emf"/><Relationship Id="rId33" Type="http://schemas.openxmlformats.org/officeDocument/2006/relationships/image" Target="media/image5.wmf"/><Relationship Id="rId38" Type="http://schemas.openxmlformats.org/officeDocument/2006/relationships/package" Target="embeddings/Microsoft_PowerPoint_Slide.sldx"/><Relationship Id="rId46" Type="http://schemas.openxmlformats.org/officeDocument/2006/relationships/package" Target="embeddings/Microsoft_PowerPoint_Slide6.sldx"/><Relationship Id="rId59" Type="http://schemas.microsoft.com/office/2011/relationships/people" Target="people.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footer" Target="footer3.xml"/><Relationship Id="rId29" Type="http://schemas.openxmlformats.org/officeDocument/2006/relationships/comments" Target="comments.xml"/><Relationship Id="rId41" Type="http://schemas.openxmlformats.org/officeDocument/2006/relationships/image" Target="media/image9.emf"/><Relationship Id="rId54" Type="http://schemas.openxmlformats.org/officeDocument/2006/relationships/package" Target="embeddings/Microsoft_PowerPoint_Slide10.sld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1.vsdx"/><Relationship Id="rId32" Type="http://schemas.microsoft.com/office/2018/08/relationships/commentsExtensible" Target="commentsExtensible.xml"/><Relationship Id="rId37" Type="http://schemas.openxmlformats.org/officeDocument/2006/relationships/image" Target="media/image7.emf"/><Relationship Id="rId40" Type="http://schemas.openxmlformats.org/officeDocument/2006/relationships/package" Target="embeddings/Microsoft_PowerPoint_Slide3.sldx"/><Relationship Id="rId45" Type="http://schemas.openxmlformats.org/officeDocument/2006/relationships/image" Target="media/image11.emf"/><Relationship Id="rId53" Type="http://schemas.openxmlformats.org/officeDocument/2006/relationships/image" Target="media/image15.emf"/><Relationship Id="rId58"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2.emf"/><Relationship Id="rId28" Type="http://schemas.openxmlformats.org/officeDocument/2006/relationships/oleObject" Target="embeddings/oleObject1.bin"/><Relationship Id="rId36" Type="http://schemas.openxmlformats.org/officeDocument/2006/relationships/oleObject" Target="embeddings/oleObject3.bin"/><Relationship Id="rId49" Type="http://schemas.openxmlformats.org/officeDocument/2006/relationships/image" Target="media/image13.emf"/><Relationship Id="rId57" Type="http://schemas.openxmlformats.org/officeDocument/2006/relationships/header" Target="header4.xml"/><Relationship Id="rId10" Type="http://schemas.openxmlformats.org/officeDocument/2006/relationships/footnotes" Target="footnotes.xml"/><Relationship Id="rId19" Type="http://schemas.openxmlformats.org/officeDocument/2006/relationships/header" Target="header3.xml"/><Relationship Id="rId31" Type="http://schemas.microsoft.com/office/2016/09/relationships/commentsIds" Target="commentsIds.xml"/><Relationship Id="rId44" Type="http://schemas.openxmlformats.org/officeDocument/2006/relationships/package" Target="embeddings/Microsoft_PowerPoint_Slide5.sldx"/><Relationship Id="rId52" Type="http://schemas.openxmlformats.org/officeDocument/2006/relationships/package" Target="embeddings/Microsoft_PowerPoint_Slide9.sldx"/><Relationship Id="rId60"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vsdx"/><Relationship Id="rId27" Type="http://schemas.openxmlformats.org/officeDocument/2006/relationships/image" Target="media/image4.wmf"/><Relationship Id="rId30" Type="http://schemas.microsoft.com/office/2011/relationships/commentsExtended" Target="commentsExtended.xml"/><Relationship Id="rId35" Type="http://schemas.openxmlformats.org/officeDocument/2006/relationships/image" Target="media/image6.wmf"/><Relationship Id="rId43" Type="http://schemas.openxmlformats.org/officeDocument/2006/relationships/image" Target="media/image10.emf"/><Relationship Id="rId48" Type="http://schemas.openxmlformats.org/officeDocument/2006/relationships/package" Target="embeddings/Microsoft_PowerPoint_Slide7.sldx"/><Relationship Id="rId56" Type="http://schemas.openxmlformats.org/officeDocument/2006/relationships/package" Target="embeddings/Microsoft_PowerPoint_Slide11.sldx"/><Relationship Id="rId8" Type="http://schemas.openxmlformats.org/officeDocument/2006/relationships/settings" Target="settings.xml"/><Relationship Id="rId51" Type="http://schemas.openxmlformats.org/officeDocument/2006/relationships/image" Target="media/image14.emf"/><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5AFA478-3B71-48D4-B091-2AE3A45CC52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6462E1C-6962-F240-BA53-33B2260BB3EB}">
  <ds:schemaRefs>
    <ds:schemaRef ds:uri="http://schemas.openxmlformats.org/officeDocument/2006/bibliography"/>
  </ds:schemaRefs>
</ds:datastoreItem>
</file>

<file path=customXml/itemProps3.xml><?xml version="1.0" encoding="utf-8"?>
<ds:datastoreItem xmlns:ds="http://schemas.openxmlformats.org/officeDocument/2006/customXml" ds:itemID="{AF2BAB5C-FAA9-4C71-BE42-D56A8240DC3D}">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4.xml><?xml version="1.0" encoding="utf-8"?>
<ds:datastoreItem xmlns:ds="http://schemas.openxmlformats.org/officeDocument/2006/customXml" ds:itemID="{DD978FEE-6FA8-485C-9413-26E857355E45}">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26</TotalTime>
  <Pages>19</Pages>
  <Words>6292</Words>
  <Characters>35871</Characters>
  <Application>Microsoft Office Word</Application>
  <DocSecurity>0</DocSecurity>
  <Lines>298</Lines>
  <Paragraphs>8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S 26.517 Change Request</vt:lpstr>
      <vt:lpstr>MTG_TITLE</vt:lpstr>
    </vt:vector>
  </TitlesOfParts>
  <Company/>
  <LinksUpToDate>false</LinksUpToDate>
  <CharactersWithSpaces>4207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517 Change Request</dc:title>
  <dc:subject/>
  <dc:creator>Richard Bradbury</dc:creator>
  <cp:keywords/>
  <dc:description/>
  <cp:lastModifiedBy>Richard Bradbury (2024-08-16)</cp:lastModifiedBy>
  <cp:revision>4</cp:revision>
  <cp:lastPrinted>1900-01-01T07:58:00Z</cp:lastPrinted>
  <dcterms:created xsi:type="dcterms:W3CDTF">2024-08-16T17:00:00Z</dcterms:created>
  <dcterms:modified xsi:type="dcterms:W3CDTF">2024-08-16T17: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122</vt:lpwstr>
  </property>
  <property fmtid="{D5CDD505-2E9C-101B-9397-08002B2CF9AE}" pid="4" name="Location">
    <vt:lpwstr>Athens</vt:lpwstr>
  </property>
  <property fmtid="{D5CDD505-2E9C-101B-9397-08002B2CF9AE}" pid="5" name="Country">
    <vt:lpwstr>Greece</vt:lpwstr>
  </property>
  <property fmtid="{D5CDD505-2E9C-101B-9397-08002B2CF9AE}" pid="6" name="StartDate">
    <vt:lpwstr>20th</vt:lpwstr>
  </property>
  <property fmtid="{D5CDD505-2E9C-101B-9397-08002B2CF9AE}" pid="7" name="EndDate">
    <vt:lpwstr>24th February 2023</vt:lpwstr>
  </property>
  <property fmtid="{D5CDD505-2E9C-101B-9397-08002B2CF9AE}" pid="8" name="Tdoc#">
    <vt:lpwstr>S4-230040</vt:lpwstr>
  </property>
  <property fmtid="{D5CDD505-2E9C-101B-9397-08002B2CF9AE}" pid="9" name="Spec#">
    <vt:lpwstr>26.517</vt:lpwstr>
  </property>
  <property fmtid="{D5CDD505-2E9C-101B-9397-08002B2CF9AE}" pid="10" name="Cr#">
    <vt:lpwstr>????</vt:lpwstr>
  </property>
  <property fmtid="{D5CDD505-2E9C-101B-9397-08002B2CF9AE}" pid="11" name="Revision">
    <vt:lpwstr/>
  </property>
  <property fmtid="{D5CDD505-2E9C-101B-9397-08002B2CF9AE}" pid="12" name="Version">
    <vt:lpwstr>17.2.0</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5MBUSA</vt:lpwstr>
  </property>
  <property fmtid="{D5CDD505-2E9C-101B-9397-08002B2CF9AE}" pid="16" name="Cat">
    <vt:lpwstr>F</vt:lpwstr>
  </property>
  <property fmtid="{D5CDD505-2E9C-101B-9397-08002B2CF9AE}" pid="17" name="ResDate">
    <vt:lpwstr>2023-02-09</vt:lpwstr>
  </property>
  <property fmtid="{D5CDD505-2E9C-101B-9397-08002B2CF9AE}" pid="18" name="Release">
    <vt:lpwstr>Rel-17</vt:lpwstr>
  </property>
  <property fmtid="{D5CDD505-2E9C-101B-9397-08002B2CF9AE}" pid="19" name="CrTitle">
    <vt:lpwstr>[5MBUSA] Modifications to reference architecture</vt:lpwstr>
  </property>
  <property fmtid="{D5CDD505-2E9C-101B-9397-08002B2CF9AE}" pid="20" name="MtgTitle">
    <vt:lpwstr/>
  </property>
  <property fmtid="{D5CDD505-2E9C-101B-9397-08002B2CF9AE}" pid="21" name="ContentTypeId">
    <vt:lpwstr>0x010100894E9A537285754CAA386D5920B00C30</vt:lpwstr>
  </property>
  <property fmtid="{D5CDD505-2E9C-101B-9397-08002B2CF9AE}" pid="22" name="_dlc_DocIdItemGuid">
    <vt:lpwstr>f97591b3-3e9d-4481-9fea-f23e428ed6f7</vt:lpwstr>
  </property>
  <property fmtid="{D5CDD505-2E9C-101B-9397-08002B2CF9AE}" pid="23" name="_2015_ms_pID_725343">
    <vt:lpwstr>(3)GF/hQ0aq+kWz8XaQdJdgj4Dvn//NWZQT8DlurvfHothR+W0GGHbk6rx+jFZnYizZOsGgqROY
PoCtR4ElUKwo0yrfJczpXhVumnEJZSKJFu75MlUjwhoMF34aA3zn7lmQWbV4PgeMD6sA5gie
e9p5CdtJlrVdI4a6noNZEAwSpEualZtpXRx0GxcY/fF8BEGwdVLwLaCs3xN3iH9hlQybQ8ax
DuYrkyOmhk6cmfAKVA</vt:lpwstr>
  </property>
  <property fmtid="{D5CDD505-2E9C-101B-9397-08002B2CF9AE}" pid="24" name="_2015_ms_pID_7253431">
    <vt:lpwstr>emZ3et5Hmrvf/nSW/0+azyyG8fQ0x3x/wi4pP9qv7Pb6EQdJbaycuR
AfrYCtBFG0ZN9Yrg5YhwBWpSFMyp4NTzGtKi9o9PH1pRFyXY+yNiANdmSloRZsHeaotyoWT4
svXOMzvK46k07z0hTL/xdSfFQimLcu0s557Y+dHhEZeWc8h8qzYT+BOa8qDQYE6qted4Ddv7
264av4yvj+seX/1YnvNBB8V1NO4WsqXsTUFM</vt:lpwstr>
  </property>
  <property fmtid="{D5CDD505-2E9C-101B-9397-08002B2CF9AE}" pid="25" name="_2015_ms_pID_7253432">
    <vt:lpwstr>kg==</vt:lpwstr>
  </property>
  <property fmtid="{D5CDD505-2E9C-101B-9397-08002B2CF9AE}" pid="26" name="_readonly">
    <vt:lpwstr/>
  </property>
  <property fmtid="{D5CDD505-2E9C-101B-9397-08002B2CF9AE}" pid="27" name="_change">
    <vt:lpwstr/>
  </property>
  <property fmtid="{D5CDD505-2E9C-101B-9397-08002B2CF9AE}" pid="28" name="_full-control">
    <vt:lpwstr/>
  </property>
  <property fmtid="{D5CDD505-2E9C-101B-9397-08002B2CF9AE}" pid="29" name="sflag">
    <vt:lpwstr>1704208082</vt:lpwstr>
  </property>
  <property fmtid="{D5CDD505-2E9C-101B-9397-08002B2CF9AE}" pid="30" name="MediaServiceImageTags">
    <vt:lpwstr/>
  </property>
</Properties>
</file>